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3090" w:rsidRPr="00CF0038" w:rsidRDefault="00346AA3" w:rsidP="00CF0038">
      <w:pPr>
        <w:jc w:val="center"/>
        <w:rPr>
          <w:rFonts w:ascii="Times New Roman" w:hAnsi="Times New Roman"/>
          <w:b/>
          <w:bCs/>
          <w:sz w:val="28"/>
          <w:szCs w:val="28"/>
        </w:rPr>
      </w:pPr>
      <w:proofErr w:type="gramStart"/>
      <w:r>
        <w:rPr>
          <w:rFonts w:ascii="Times New Roman" w:hAnsi="Times New Roman"/>
          <w:b/>
          <w:bCs/>
          <w:sz w:val="28"/>
          <w:szCs w:val="28"/>
        </w:rPr>
        <w:t>1</w:t>
      </w:r>
      <w:r w:rsidR="00AA59F0">
        <w:rPr>
          <w:rFonts w:ascii="Times New Roman" w:hAnsi="Times New Roman"/>
          <w:b/>
          <w:bCs/>
          <w:sz w:val="28"/>
          <w:szCs w:val="28"/>
        </w:rPr>
        <w:t>8</w:t>
      </w:r>
      <w:r w:rsidR="00230B9D">
        <w:rPr>
          <w:rFonts w:ascii="Times New Roman" w:hAnsi="Times New Roman"/>
          <w:b/>
          <w:bCs/>
          <w:sz w:val="28"/>
          <w:szCs w:val="28"/>
        </w:rPr>
        <w:t>8212</w:t>
      </w:r>
      <w:r w:rsidR="0041435B" w:rsidRPr="00CF0038">
        <w:rPr>
          <w:rFonts w:ascii="Times New Roman" w:hAnsi="Times New Roman"/>
          <w:b/>
          <w:bCs/>
          <w:sz w:val="28"/>
          <w:szCs w:val="28"/>
        </w:rPr>
        <w:t xml:space="preserve"> Analog Electronics</w:t>
      </w:r>
      <w:r w:rsidR="00230B9D">
        <w:rPr>
          <w:rFonts w:ascii="Times New Roman" w:hAnsi="Times New Roman"/>
          <w:b/>
          <w:bCs/>
          <w:sz w:val="28"/>
          <w:szCs w:val="28"/>
        </w:rPr>
        <w:t xml:space="preserve"> Lab.</w:t>
      </w:r>
      <w:proofErr w:type="gramEnd"/>
    </w:p>
    <w:p w:rsidR="0041435B" w:rsidRPr="00CF0038" w:rsidRDefault="00230B9D" w:rsidP="00CF0038">
      <w:pPr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Final Examination (3</w:t>
      </w:r>
      <w:r w:rsidR="00BE3495">
        <w:rPr>
          <w:rFonts w:ascii="Times New Roman" w:hAnsi="Times New Roman"/>
          <w:b/>
          <w:bCs/>
          <w:sz w:val="28"/>
          <w:szCs w:val="28"/>
        </w:rPr>
        <w:t xml:space="preserve"> hours)</w:t>
      </w: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 w:hint="cs"/>
          <w:kern w:val="1"/>
          <w:cs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การตอบสนองของวงจร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Passive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อย่างง่าย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จากวงจรในรูป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และผลตอบสนองในรูป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2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ตอบคำถามข้อ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1.1 - 1.3.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944156" w:rsidRPr="00944156" w:rsidRDefault="00944156" w:rsidP="00944156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 wp14:anchorId="446BE37E" wp14:editId="7A0333BC">
                <wp:extent cx="5318125" cy="2053087"/>
                <wp:effectExtent l="0" t="0" r="0" b="4445"/>
                <wp:docPr id="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18125" cy="205308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44156" w:rsidRDefault="00944156" w:rsidP="00944156">
                            <w:pPr>
                              <w:pStyle w:val="a"/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 wp14:anchorId="71E196B5" wp14:editId="765F9842">
                                  <wp:extent cx="3968151" cy="1659314"/>
                                  <wp:effectExtent l="0" t="0" r="0" b="0"/>
                                  <wp:docPr id="3" name="Picture 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9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968258" cy="165935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944156" w:rsidRPr="008D0D9A" w:rsidRDefault="00944156" w:rsidP="00944156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 w:rsidR="0078714B">
                              <w:rPr>
                                <w:rFonts w:ascii="TH SarabunPSK" w:hAnsi="TH SarabunPSK" w:cs="TH SarabunPSK"/>
                                <w:noProof/>
                                <w:sz w:val="32"/>
                                <w:cs/>
                              </w:rPr>
                              <w:t>1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วงจร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RLC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สำหรับคำถามข้อ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width:418.75pt;height:161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" stroked="f">
                <v:textbox inset="0,0,0,0">
                  <w:txbxContent>
                    <w:p w:rsidR="00944156" w:rsidRDefault="00944156" w:rsidP="00944156">
                      <w:pPr>
                        <w:pStyle w:val="a"/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 wp14:anchorId="71E196B5" wp14:editId="765F9842">
                            <wp:extent cx="3968151" cy="1659314"/>
                            <wp:effectExtent l="0" t="0" r="0" b="0"/>
                            <wp:docPr id="3" name="Picture 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9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968258" cy="1659359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944156" w:rsidRPr="008D0D9A" w:rsidRDefault="00944156" w:rsidP="00944156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="0078714B">
                        <w:rPr>
                          <w:rFonts w:ascii="TH SarabunPSK" w:hAnsi="TH SarabunPSK" w:cs="TH SarabunPSK"/>
                          <w:noProof/>
                          <w:sz w:val="32"/>
                          <w:cs/>
                        </w:rPr>
                        <w:t>1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วงจร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RLC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สำหรับคำถามข้อ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1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44156" w:rsidRPr="00944156" w:rsidRDefault="00944156" w:rsidP="00944156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</w:p>
    <w:p w:rsidR="00944156" w:rsidRPr="00944156" w:rsidRDefault="00944156" w:rsidP="00944156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>
                <wp:extent cx="5950585" cy="3201035"/>
                <wp:effectExtent l="0" t="0" r="0" b="3810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50585" cy="32010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44156" w:rsidRPr="008D0D9A" w:rsidRDefault="00944156" w:rsidP="00944156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 wp14:anchorId="19EE977D" wp14:editId="71365127">
                                  <wp:extent cx="5952490" cy="2035810"/>
                                  <wp:effectExtent l="0" t="0" r="0" b="2540"/>
                                  <wp:docPr id="1" name="Picture 1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0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5952490" cy="203581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 w:rsidR="0078714B">
                              <w:rPr>
                                <w:rFonts w:ascii="TH SarabunPSK" w:hAnsi="TH SarabunPSK" w:cs="TH SarabunPSK"/>
                                <w:noProof/>
                                <w:sz w:val="32"/>
                                <w:cs/>
                              </w:rPr>
                              <w:t>2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ผลตอบสนองที่ความถี่ต่างๆ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ราฟเส้นทึบแสดง ผลตอบสนอ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(dB)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ของ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ใน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scale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สดงด้วยแกนทางซ้ายมือ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(0dB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ถึ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20db);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ราฟเส้นประแสด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phase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ของ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ใน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scale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สดงด้วยแกนทางขวามือ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(8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ถึ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88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องศา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)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br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>หมายเหตุ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?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เกิดจากปัญหาฟอนต์ของ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simulator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2" o:spid="_x0000_s1027" type="#_x0000_t202" style="width:468.55pt;height:252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" stroked="f">
                <v:textbox inset="0,0,0,0">
                  <w:txbxContent>
                    <w:p w:rsidR="00944156" w:rsidRPr="008D0D9A" w:rsidRDefault="00944156" w:rsidP="00944156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 wp14:anchorId="19EE977D" wp14:editId="71365127">
                            <wp:extent cx="5952490" cy="2035810"/>
                            <wp:effectExtent l="0" t="0" r="0" b="2540"/>
                            <wp:docPr id="1" name="Picture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0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5952490" cy="2035810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="0078714B">
                        <w:rPr>
                          <w:rFonts w:ascii="TH SarabunPSK" w:hAnsi="TH SarabunPSK" w:cs="TH SarabunPSK"/>
                          <w:noProof/>
                          <w:sz w:val="32"/>
                          <w:cs/>
                        </w:rPr>
                        <w:t>2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ผลตอบสนองที่ความถี่ต่างๆ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ราฟเส้นทึบแสดง ผลตอบสนอ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(dB)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ของ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ใน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scale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สดงด้วยแกนทางซ้ายมือ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(0dB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ถึ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20db);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ราฟเส้นประแสด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phase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ของ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ใน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scale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สดงด้วยแกนทางขวามือ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(8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ถึ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88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องศา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)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br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>หมายเหตุ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?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เกิดจากปัญหาฟอนต์ของ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simulator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1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วงจรนี้จัดเป็นวงจรชนิดใด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: low pass, high pass, band pass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band reject</w:t>
      </w: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_________________________________________________________________________</w:t>
      </w: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2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จากผลตอบสนองที่แสดงในรูป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2,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วงจรนี้มีความถ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cut-off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ประมาณเท่าใดบ้าง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(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ให้ประมาณจากกราฟ</w:t>
      </w:r>
      <w:proofErr w:type="gramStart"/>
      <w:r w:rsidRPr="00944156">
        <w:rPr>
          <w:rFonts w:ascii="TH SarabunPSK" w:eastAsia="SimSun" w:hAnsi="TH SarabunPSK" w:cs="TH SarabunPSK"/>
          <w:kern w:val="1"/>
          <w:lang w:eastAsia="th-TH"/>
        </w:rPr>
        <w:t>)[</w:t>
      </w:r>
      <w:proofErr w:type="gramEnd"/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หมายเหตุ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: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ถ้าเป็น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Band Pass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Band Reject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>ให้ตอบความถี่ทั้งสองค่า</w:t>
      </w:r>
      <w:r w:rsidRPr="00944156">
        <w:rPr>
          <w:rFonts w:ascii="TH SarabunPSK" w:eastAsia="SimSun" w:hAnsi="TH SarabunPSK" w:cs="TH SarabunPSK"/>
          <w:kern w:val="1"/>
          <w:lang w:eastAsia="th-TH"/>
        </w:rPr>
        <w:t>]</w:t>
      </w:r>
    </w:p>
    <w:p w:rsidR="00944156" w:rsidRPr="008D0D9A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___________________________________________________________________________</w:t>
      </w: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944156" w:rsidRPr="00944156" w:rsidRDefault="00944156" w:rsidP="00944156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3.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ถ้าใช้ </w:t>
      </w:r>
      <w:proofErr w:type="gramStart"/>
      <w:r w:rsidRPr="00944156">
        <w:rPr>
          <w:rFonts w:ascii="TH SarabunPSK" w:eastAsia="SimSun" w:hAnsi="TH SarabunPSK" w:cs="TH SarabunPSK"/>
          <w:kern w:val="1"/>
          <w:lang w:eastAsia="th-TH"/>
        </w:rPr>
        <w:t>Vin</w:t>
      </w:r>
      <w:proofErr w:type="gramEnd"/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ความถ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.6KHz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แล้ววัดกำลังงาน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R1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ได้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1W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แล้วถ้าเปลี่ยนความถี่ของ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Vin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เป็นความถ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>cut-off (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โดยไม่เปลี่ยน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amplitude) </w:t>
      </w:r>
      <w:r w:rsidRPr="00944156">
        <w:rPr>
          <w:rFonts w:ascii="TH SarabunPSK" w:eastAsia="SimSun" w:hAnsi="TH SarabunPSK" w:cs="TH SarabunPSK"/>
          <w:kern w:val="1"/>
          <w:cs/>
          <w:lang w:eastAsia="th-TH"/>
        </w:rPr>
        <w:t xml:space="preserve">วัดกำลังงานที่ </w:t>
      </w:r>
      <w:r w:rsidRPr="00944156">
        <w:rPr>
          <w:rFonts w:ascii="TH SarabunPSK" w:eastAsia="SimSun" w:hAnsi="TH SarabunPSK" w:cs="TH SarabunPSK"/>
          <w:kern w:val="1"/>
          <w:lang w:eastAsia="th-TH"/>
        </w:rPr>
        <w:t xml:space="preserve">R1 </w:t>
      </w:r>
      <w:r w:rsidR="00F2734F">
        <w:rPr>
          <w:rFonts w:ascii="TH SarabunPSK" w:eastAsia="SimSun" w:hAnsi="TH SarabunPSK" w:cs="TH SarabunPSK"/>
          <w:kern w:val="1"/>
          <w:cs/>
          <w:lang w:eastAsia="th-TH"/>
        </w:rPr>
        <w:t>จะได้กำลังงานกี่</w:t>
      </w:r>
      <w:r w:rsidR="00F2734F">
        <w:rPr>
          <w:rFonts w:ascii="TH SarabunPSK" w:eastAsia="SimSun" w:hAnsi="TH SarabunPSK" w:cs="TH SarabunPSK" w:hint="cs"/>
          <w:kern w:val="1"/>
          <w:cs/>
          <w:lang w:eastAsia="th-TH"/>
        </w:rPr>
        <w:t>วัตต์</w:t>
      </w:r>
    </w:p>
    <w:p w:rsidR="00D44A0F" w:rsidRDefault="00944156" w:rsidP="003B763B">
      <w:pPr>
        <w:pStyle w:val="ListParagraph"/>
        <w:ind w:left="567" w:hanging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</w:t>
      </w:r>
    </w:p>
    <w:p w:rsidR="00944156" w:rsidRDefault="00944156" w:rsidP="003B763B">
      <w:pPr>
        <w:pStyle w:val="ListParagraph"/>
        <w:ind w:left="567" w:hanging="425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_________________________________________________________________________</w:t>
      </w:r>
    </w:p>
    <w:p w:rsidR="00770154" w:rsidRPr="00C40653" w:rsidRDefault="00770154" w:rsidP="00770154">
      <w:pPr>
        <w:widowControl w:val="0"/>
        <w:suppressAutoHyphens/>
        <w:rPr>
          <w:rFonts w:ascii="TH SarabunPSK" w:eastAsia="SimSun" w:hAnsi="TH SarabunPSK" w:cs="TH SarabunPSK" w:hint="cs"/>
          <w:kern w:val="1"/>
          <w:cs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2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>ไดโอดและการใช้งานเบื้องต้น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จากรูปที่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3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และ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4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พร้อมคำบรรยายรูป ตอบคำถาม </w:t>
      </w:r>
      <w:r w:rsidRPr="00770154">
        <w:rPr>
          <w:rFonts w:ascii="TH SarabunPSK" w:eastAsia="SimSun" w:hAnsi="TH SarabunPSK" w:cs="TH SarabunPSK"/>
          <w:kern w:val="1"/>
          <w:lang w:eastAsia="th-TH"/>
        </w:rPr>
        <w:t>2.1 -</w:t>
      </w:r>
      <w:r w:rsidRPr="008D0D9A">
        <w:rPr>
          <w:rFonts w:ascii="TH SarabunPSK" w:eastAsia="SimSun" w:hAnsi="TH SarabunPSK" w:cs="TH SarabunPSK"/>
          <w:kern w:val="1"/>
          <w:lang w:eastAsia="th-TH"/>
        </w:rPr>
        <w:t>2.3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770154" w:rsidRPr="00770154" w:rsidRDefault="00770154" w:rsidP="00770154">
      <w:pPr>
        <w:widowControl w:val="0"/>
        <w:suppressAutoHyphens/>
        <w:rPr>
          <w:rFonts w:ascii="Times New Roman" w:eastAsia="SimSun" w:hAnsi="Times New Roman" w:cs="Angsana New"/>
          <w:kern w:val="1"/>
          <w:sz w:val="24"/>
          <w:lang w:eastAsia="th-TH"/>
        </w:rPr>
      </w:pPr>
    </w:p>
    <w:p w:rsidR="00770154" w:rsidRPr="00770154" w:rsidRDefault="00770154" w:rsidP="00770154">
      <w:pPr>
        <w:widowControl w:val="0"/>
        <w:suppressAutoHyphens/>
        <w:jc w:val="center"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>
                <wp:extent cx="3086100" cy="2889849"/>
                <wp:effectExtent l="0" t="0" r="0" b="6350"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86100" cy="288984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0154" w:rsidRDefault="00770154" w:rsidP="00770154">
                            <w:pPr>
                              <w:pStyle w:val="a"/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>
                                  <wp:extent cx="2389516" cy="2182651"/>
                                  <wp:effectExtent l="0" t="0" r="0" b="8255"/>
                                  <wp:docPr id="7" name="Picture 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2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1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389374" cy="218252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770154" w:rsidRPr="008D0D9A" w:rsidRDefault="00770154" w:rsidP="00770154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 w:rsidR="0078714B">
                              <w:rPr>
                                <w:rFonts w:ascii="TH SarabunPSK" w:hAnsi="TH SarabunPSK" w:cs="TH SarabunPSK"/>
                                <w:noProof/>
                                <w:sz w:val="32"/>
                                <w:cs/>
                              </w:rPr>
                              <w:t>3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วงจรที่วัดแรงดันคร่อมไดโอดที่ไม่รู้ขั้ว เรียก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2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โดยต่อ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R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ล้ววัดแรงดัน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ได้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7 V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8" o:spid="_x0000_s1028" type="#_x0000_t202" style="width:243pt;height:227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" stroked="f">
                <v:textbox inset="0,0,0,0">
                  <w:txbxContent>
                    <w:p w:rsidR="00770154" w:rsidRDefault="00770154" w:rsidP="00770154">
                      <w:pPr>
                        <w:pStyle w:val="a"/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>
                            <wp:extent cx="2389516" cy="2182651"/>
                            <wp:effectExtent l="0" t="0" r="0" b="8255"/>
                            <wp:docPr id="7" name="Picture 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2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1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389374" cy="2182521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770154" w:rsidRPr="008D0D9A" w:rsidRDefault="00770154" w:rsidP="00770154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="0078714B">
                        <w:rPr>
                          <w:rFonts w:ascii="TH SarabunPSK" w:hAnsi="TH SarabunPSK" w:cs="TH SarabunPSK"/>
                          <w:noProof/>
                          <w:sz w:val="32"/>
                          <w:cs/>
                        </w:rPr>
                        <w:t>3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วงจรที่วัดแรงดันคร่อมไดโอดที่ไม่รู้ขั้ว เรียก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2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โดยต่อ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R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ล้ววัดแรงดัน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ได้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7 V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70154" w:rsidRPr="00770154" w:rsidRDefault="00770154" w:rsidP="00770154">
      <w:pPr>
        <w:widowControl w:val="0"/>
        <w:suppressAutoHyphens/>
        <w:jc w:val="center"/>
        <w:rPr>
          <w:rFonts w:ascii="Times New Roman" w:eastAsia="SimSun" w:hAnsi="Times New Roman" w:cs="Angsana New"/>
          <w:kern w:val="1"/>
          <w:sz w:val="24"/>
          <w:lang w:eastAsia="th-TH"/>
        </w:rPr>
      </w:pPr>
    </w:p>
    <w:p w:rsidR="00770154" w:rsidRPr="00770154" w:rsidRDefault="00770154" w:rsidP="008D0D9A">
      <w:pPr>
        <w:widowControl w:val="0"/>
        <w:suppressAutoHyphens/>
        <w:jc w:val="center"/>
        <w:rPr>
          <w:rFonts w:ascii="Times New Roman" w:eastAsia="SimSun" w:hAnsi="Times New Roman" w:cs="Angsana New"/>
          <w:kern w:val="1"/>
          <w:sz w:val="24"/>
          <w:lang w:eastAsia="th-TH"/>
        </w:rPr>
      </w:pPr>
      <w:r>
        <w:rPr>
          <w:rFonts w:ascii="Times New Roman" w:eastAsia="SimSun" w:hAnsi="Times New Roman" w:cs="Angsana New"/>
          <w:noProof/>
          <w:kern w:val="1"/>
          <w:sz w:val="24"/>
        </w:rPr>
        <mc:AlternateContent>
          <mc:Choice Requires="wps">
            <w:drawing>
              <wp:inline distT="0" distB="0" distL="0" distR="0" wp14:anchorId="36A90530" wp14:editId="0D38C14E">
                <wp:extent cx="3077845" cy="2898476"/>
                <wp:effectExtent l="0" t="0" r="8255" b="0"/>
                <wp:docPr id="6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77845" cy="289847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770154" w:rsidRDefault="00770154" w:rsidP="00770154">
                            <w:pPr>
                              <w:pStyle w:val="a"/>
                            </w:pPr>
                            <w:r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 wp14:anchorId="048F2D02" wp14:editId="03BE5622">
                                  <wp:extent cx="2329132" cy="2139920"/>
                                  <wp:effectExtent l="0" t="0" r="0" b="0"/>
                                  <wp:docPr id="5" name="Picture 5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3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2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329223" cy="2140003"/>
                                          </a:xfrm>
                                          <a:prstGeom prst="rect">
                                            <a:avLst/>
                                          </a:prstGeom>
                                          <a:solidFill>
                                            <a:srgbClr val="FFFFFF"/>
                                          </a:solidFill>
                                          <a:ln>
                                            <a:noFill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770154" w:rsidRPr="008D0D9A" w:rsidRDefault="00770154" w:rsidP="00770154">
                            <w:pPr>
                              <w:pStyle w:val="a"/>
                              <w:rPr>
                                <w:rFonts w:ascii="TH SarabunPSK" w:hAnsi="TH SarabunPSK" w:cs="TH SarabunPSK"/>
                                <w:sz w:val="32"/>
                              </w:rPr>
                            </w:pP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รูปที่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begin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instrText xml:space="preserve"> SEQ "รูปที่" \*Arabic </w:instrTex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separate"/>
                            </w:r>
                            <w:r w:rsidR="0078714B">
                              <w:rPr>
                                <w:rFonts w:ascii="TH SarabunPSK" w:hAnsi="TH SarabunPSK" w:cs="TH SarabunPSK"/>
                                <w:noProof/>
                                <w:sz w:val="32"/>
                                <w:cs/>
                              </w:rPr>
                              <w:t>4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fldChar w:fldCharType="end"/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: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วงจรที่วัดแรงดันคร่อมไดโอดที่ไม่รู้ขั้ว เรียก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2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โดยต่อขั้ว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กับ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R1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แล้ววัดแรงดัน </w:t>
                            </w:r>
                            <w:proofErr w:type="spellStart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Vout</w:t>
                            </w:r>
                            <w:proofErr w:type="spellEnd"/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 xml:space="preserve">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  <w:cs/>
                              </w:rPr>
                              <w:t xml:space="preserve">ได้ </w:t>
                            </w:r>
                            <w:r w:rsidRPr="008D0D9A">
                              <w:rPr>
                                <w:rFonts w:ascii="TH SarabunPSK" w:hAnsi="TH SarabunPSK" w:cs="TH SarabunPSK"/>
                                <w:sz w:val="32"/>
                              </w:rPr>
                              <w:t>0.7 V.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Text Box 6" o:spid="_x0000_s1029" type="#_x0000_t202" style="width:242.35pt;height:228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" stroked="f">
                <v:textbox inset="0,0,0,0">
                  <w:txbxContent>
                    <w:p w:rsidR="00770154" w:rsidRDefault="00770154" w:rsidP="00770154">
                      <w:pPr>
                        <w:pStyle w:val="a"/>
                      </w:pPr>
                      <w:r>
                        <w:rPr>
                          <w:noProof/>
                          <w:lang w:eastAsia="en-US"/>
                        </w:rPr>
                        <w:drawing>
                          <wp:inline distT="0" distB="0" distL="0" distR="0" wp14:anchorId="048F2D02" wp14:editId="03BE5622">
                            <wp:extent cx="2329132" cy="2139920"/>
                            <wp:effectExtent l="0" t="0" r="0" b="0"/>
                            <wp:docPr id="5" name="Picture 5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3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2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2329223" cy="2140003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rgbClr val="FFFFFF"/>
                                    </a:solidFill>
                                    <a:ln>
                                      <a:noFill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770154" w:rsidRPr="008D0D9A" w:rsidRDefault="00770154" w:rsidP="00770154">
                      <w:pPr>
                        <w:pStyle w:val="a"/>
                        <w:rPr>
                          <w:rFonts w:ascii="TH SarabunPSK" w:hAnsi="TH SarabunPSK" w:cs="TH SarabunPSK"/>
                          <w:sz w:val="32"/>
                        </w:rPr>
                      </w:pP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รูปที่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begin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instrText xml:space="preserve"> SEQ "รูปที่" \*Arabic </w:instrTex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separate"/>
                      </w:r>
                      <w:r w:rsidR="0078714B">
                        <w:rPr>
                          <w:rFonts w:ascii="TH SarabunPSK" w:hAnsi="TH SarabunPSK" w:cs="TH SarabunPSK"/>
                          <w:noProof/>
                          <w:sz w:val="32"/>
                          <w:cs/>
                        </w:rPr>
                        <w:t>4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fldChar w:fldCharType="end"/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: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วงจรที่วัดแรงดันคร่อมไดโอดที่ไม่รู้ขั้ว เรียก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2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โดยต่อขั้ว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กับ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R1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แล้ววัดแรงดัน </w:t>
                      </w:r>
                      <w:proofErr w:type="spellStart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Vout</w:t>
                      </w:r>
                      <w:proofErr w:type="spellEnd"/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 xml:space="preserve">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  <w:cs/>
                        </w:rPr>
                        <w:t xml:space="preserve">ได้ </w:t>
                      </w:r>
                      <w:r w:rsidRPr="008D0D9A">
                        <w:rPr>
                          <w:rFonts w:ascii="TH SarabunPSK" w:hAnsi="TH SarabunPSK" w:cs="TH SarabunPSK"/>
                          <w:sz w:val="32"/>
                        </w:rPr>
                        <w:t>0.7 V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2.1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รูปที่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3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4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ที่ไดโอดถูก </w:t>
      </w:r>
      <w:r w:rsidRPr="00770154">
        <w:rPr>
          <w:rFonts w:ascii="TH SarabunPSK" w:eastAsia="SimSun" w:hAnsi="TH SarabunPSK" w:cs="TH SarabunPSK"/>
          <w:kern w:val="1"/>
          <w:lang w:eastAsia="th-TH"/>
        </w:rPr>
        <w:t>forward bias</w: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..</w:t>
      </w: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2.2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รูปที่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3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4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ที่ไดโอดถูก </w:t>
      </w:r>
      <w:r w:rsidRPr="00770154">
        <w:rPr>
          <w:rFonts w:ascii="TH SarabunPSK" w:eastAsia="SimSun" w:hAnsi="TH SarabunPSK" w:cs="TH SarabunPSK"/>
          <w:kern w:val="1"/>
          <w:lang w:eastAsia="th-TH"/>
        </w:rPr>
        <w:t>reverse bias</w: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..</w:t>
      </w: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770154" w:rsidRPr="00770154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cs/>
          <w:lang w:eastAsia="th-TH"/>
        </w:rPr>
      </w:pP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2.3.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ขาหมายเลข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1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จะเป็นขั้ว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anode (+)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 xml:space="preserve">หรือ </w:t>
      </w:r>
      <w:r w:rsidRPr="00770154">
        <w:rPr>
          <w:rFonts w:ascii="TH SarabunPSK" w:eastAsia="SimSun" w:hAnsi="TH SarabunPSK" w:cs="TH SarabunPSK"/>
          <w:kern w:val="1"/>
          <w:lang w:eastAsia="th-TH"/>
        </w:rPr>
        <w:t xml:space="preserve">cathode (-) </w:t>
      </w:r>
      <w:r w:rsidRPr="00770154">
        <w:rPr>
          <w:rFonts w:ascii="TH SarabunPSK" w:eastAsia="SimSun" w:hAnsi="TH SarabunPSK" w:cs="TH SarabunPSK"/>
          <w:kern w:val="1"/>
          <w:cs/>
          <w:lang w:eastAsia="th-TH"/>
        </w:rPr>
        <w:t>ของไดโอด</w:t>
      </w:r>
    </w:p>
    <w:p w:rsidR="00770154" w:rsidRPr="008D0D9A" w:rsidRDefault="00770154" w:rsidP="00770154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3D71A0" w:rsidRDefault="00770154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 w:rsidRPr="008D0D9A"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..</w:t>
      </w:r>
      <w:r w:rsidR="003D71A0">
        <w:rPr>
          <w:rFonts w:ascii="TH SarabunPSK" w:eastAsia="SimSun" w:hAnsi="TH SarabunPSK" w:cs="TH SarabunPSK"/>
          <w:kern w:val="1"/>
          <w:lang w:eastAsia="th-TH"/>
        </w:rPr>
        <w:br w:type="page"/>
      </w:r>
    </w:p>
    <w:p w:rsidR="003D71A0" w:rsidRDefault="00BD7DF9" w:rsidP="003D71A0">
      <w:pPr>
        <w:widowControl w:val="0"/>
        <w:suppressAutoHyphens/>
        <w:rPr>
          <w:rFonts w:ascii="TH SarabunPSK" w:eastAsia="SimSun" w:hAnsi="TH SarabunPSK" w:cs="TH SarabunPSK" w:hint="cs"/>
          <w:kern w:val="1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3.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จงตอบคำถามต่อไปนี้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(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10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BD7DF9" w:rsidRDefault="00BD7DF9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proofErr w:type="gramStart"/>
      <w:r>
        <w:rPr>
          <w:rFonts w:ascii="TH SarabunPSK" w:eastAsia="SimSun" w:hAnsi="TH SarabunPSK" w:cs="TH SarabunPSK"/>
          <w:kern w:val="1"/>
          <w:lang w:eastAsia="th-TH"/>
        </w:rPr>
        <w:t xml:space="preserve">3.1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วงจรควบคุมแรงดันมีกี่ประเภท</w:t>
      </w:r>
      <w:r>
        <w:rPr>
          <w:rFonts w:ascii="TH SarabunPSK" w:eastAsia="SimSun" w:hAnsi="TH SarabunPSK" w:cs="TH SarabunPSK"/>
          <w:kern w:val="1"/>
          <w:lang w:eastAsia="th-TH"/>
        </w:rPr>
        <w:t>?</w:t>
      </w:r>
      <w:proofErr w:type="gramEnd"/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อะไรบ้าง</w:t>
      </w:r>
      <w:r>
        <w:rPr>
          <w:rFonts w:ascii="TH SarabunPSK" w:eastAsia="SimSun" w:hAnsi="TH SarabunPSK" w:cs="TH SarabunPSK"/>
          <w:kern w:val="1"/>
          <w:lang w:eastAsia="th-TH"/>
        </w:rPr>
        <w:t>?</w:t>
      </w:r>
    </w:p>
    <w:p w:rsidR="00773565" w:rsidRDefault="00773565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773565" w:rsidRDefault="00773565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773565" w:rsidRDefault="00773565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BD7DF9" w:rsidRPr="00BD7DF9" w:rsidRDefault="00BD7DF9" w:rsidP="003D71A0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proofErr w:type="gramStart"/>
      <w:r>
        <w:rPr>
          <w:rFonts w:ascii="TH SarabunPSK" w:eastAsia="SimSun" w:hAnsi="TH SarabunPSK" w:cs="TH SarabunPSK"/>
          <w:kern w:val="1"/>
          <w:lang w:eastAsia="th-TH"/>
        </w:rPr>
        <w:t xml:space="preserve">3.2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วงจรควบคุมแรงดันด้วยไอซี </w:t>
      </w:r>
      <w:r>
        <w:rPr>
          <w:rFonts w:ascii="TH SarabunPSK" w:eastAsia="SimSun" w:hAnsi="TH SarabunPSK" w:cs="TH SarabunPSK"/>
          <w:kern w:val="1"/>
          <w:lang w:eastAsia="th-TH"/>
        </w:rPr>
        <w:t xml:space="preserve">LM317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ดังรูป</w:t>
      </w:r>
      <w:r w:rsidR="00F21742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ที่ </w:t>
      </w:r>
      <w:r w:rsidR="00F21742">
        <w:rPr>
          <w:rFonts w:ascii="TH SarabunPSK" w:eastAsia="SimSun" w:hAnsi="TH SarabunPSK" w:cs="TH SarabunPSK"/>
          <w:kern w:val="1"/>
          <w:lang w:eastAsia="th-TH"/>
        </w:rPr>
        <w:t>3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ข้างล่าง จงบอกว่า </w:t>
      </w:r>
      <w:r>
        <w:rPr>
          <w:rFonts w:ascii="TH SarabunPSK" w:eastAsia="SimSun" w:hAnsi="TH SarabunPSK" w:cs="TH SarabunPSK"/>
          <w:kern w:val="1"/>
          <w:lang w:eastAsia="th-TH"/>
        </w:rPr>
        <w:t>V</w:t>
      </w:r>
      <w:r w:rsidRPr="00BD7DF9">
        <w:rPr>
          <w:rFonts w:ascii="TH SarabunPSK" w:eastAsia="SimSun" w:hAnsi="TH SarabunPSK" w:cs="TH SarabunPSK"/>
          <w:kern w:val="1"/>
          <w:vertAlign w:val="subscript"/>
          <w:lang w:eastAsia="th-TH"/>
        </w:rPr>
        <w:t>REF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>
        <w:rPr>
          <w:rFonts w:ascii="TH SarabunPSK" w:eastAsia="SimSun" w:hAnsi="TH SarabunPSK" w:cs="TH SarabunPSK"/>
          <w:kern w:val="1"/>
          <w:lang w:eastAsia="th-TH"/>
        </w:rPr>
        <w:t>V</w:t>
      </w:r>
      <w:r w:rsidR="00920366">
        <w:rPr>
          <w:rFonts w:ascii="TH SarabunPSK" w:eastAsia="SimSun" w:hAnsi="TH SarabunPSK" w:cs="TH SarabunPSK"/>
          <w:kern w:val="1"/>
          <w:vertAlign w:val="subscript"/>
          <w:lang w:eastAsia="th-TH"/>
        </w:rPr>
        <w:t>O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มีค่าเท่าไร</w:t>
      </w:r>
      <w:r>
        <w:rPr>
          <w:rFonts w:ascii="TH SarabunPSK" w:eastAsia="SimSun" w:hAnsi="TH SarabunPSK" w:cs="TH SarabunPSK"/>
          <w:kern w:val="1"/>
          <w:lang w:eastAsia="th-TH"/>
        </w:rPr>
        <w:t>?</w:t>
      </w:r>
      <w:proofErr w:type="gramEnd"/>
    </w:p>
    <w:bookmarkStart w:id="0" w:name="_GoBack"/>
    <w:bookmarkEnd w:id="0"/>
    <w:p w:rsidR="00BD7DF9" w:rsidRDefault="00773565" w:rsidP="00773565">
      <w:pPr>
        <w:widowControl w:val="0"/>
        <w:suppressAutoHyphens/>
        <w:jc w:val="center"/>
      </w:pPr>
      <w:r>
        <w:object w:dxaOrig="4255" w:dyaOrig="2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7pt;height:134.55pt" o:ole="">
            <v:imagedata r:id="rId13" o:title=""/>
          </v:shape>
          <o:OLEObject Type="Embed" ProgID="Visio.Drawing.11" ShapeID="_x0000_i1025" DrawAspect="Content" ObjectID="_1391589463" r:id="rId14"/>
        </w:object>
      </w:r>
    </w:p>
    <w:p w:rsidR="00F21742" w:rsidRPr="00F21742" w:rsidRDefault="00F21742" w:rsidP="00773565">
      <w:pPr>
        <w:widowControl w:val="0"/>
        <w:suppressAutoHyphens/>
        <w:jc w:val="center"/>
        <w:rPr>
          <w:rFonts w:ascii="TH SarabunPSK" w:hAnsi="TH SarabunPSK" w:cs="TH SarabunPSK"/>
        </w:rPr>
      </w:pPr>
      <w:r w:rsidRPr="00F21742">
        <w:rPr>
          <w:rFonts w:ascii="TH SarabunPSK" w:hAnsi="TH SarabunPSK" w:cs="TH SarabunPSK"/>
          <w:cs/>
        </w:rPr>
        <w:t>รูป</w:t>
      </w:r>
      <w:r>
        <w:rPr>
          <w:rFonts w:ascii="TH SarabunPSK" w:hAnsi="TH SarabunPSK" w:cs="TH SarabunPSK" w:hint="cs"/>
          <w:cs/>
        </w:rPr>
        <w:t xml:space="preserve">ที่ </w:t>
      </w:r>
      <w:r>
        <w:rPr>
          <w:rFonts w:ascii="TH SarabunPSK" w:hAnsi="TH SarabunPSK" w:cs="TH SarabunPSK"/>
        </w:rPr>
        <w:t xml:space="preserve">3 </w:t>
      </w:r>
    </w:p>
    <w:p w:rsidR="00773565" w:rsidRDefault="00773565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773565" w:rsidRDefault="00773565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773565" w:rsidRDefault="00773565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>…………………………………………………………………………………………………………………………………………………………</w:t>
      </w:r>
    </w:p>
    <w:p w:rsidR="00F21742" w:rsidRDefault="00F21742" w:rsidP="00773565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C40653" w:rsidRPr="00C40653" w:rsidRDefault="00F21742" w:rsidP="00C40653">
      <w:pPr>
        <w:widowControl w:val="0"/>
        <w:suppressAutoHyphens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 xml:space="preserve">4.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จง</w:t>
      </w:r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ออกแบบวงจรใช้ทรานซิสเตอร์เป็นสวิทช์ เพื่อทําให้ </w:t>
      </w:r>
      <w:r w:rsidR="00C40653" w:rsidRPr="00C40653">
        <w:rPr>
          <w:rFonts w:ascii="TH SarabunPSK" w:eastAsia="SimSun" w:hAnsi="TH SarabunPSK" w:cs="TH SarabunPSK"/>
          <w:kern w:val="1"/>
          <w:lang w:eastAsia="th-TH"/>
        </w:rPr>
        <w:t xml:space="preserve">LED </w:t>
      </w:r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ติด เมื่อแรงดันอินพุท </w:t>
      </w:r>
      <w:proofErr w:type="gramStart"/>
      <w:r w:rsidR="00C40653" w:rsidRPr="00C4065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C40653" w:rsidRPr="00C4065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i</w:t>
      </w:r>
      <w:proofErr w:type="gramEnd"/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เป็น 0 </w:t>
      </w:r>
      <w:r w:rsidR="00C40653" w:rsidRPr="00C40653">
        <w:rPr>
          <w:rFonts w:ascii="TH SarabunPSK" w:eastAsia="SimSun" w:hAnsi="TH SarabunPSK" w:cs="TH SarabunPSK"/>
          <w:kern w:val="1"/>
          <w:lang w:eastAsia="th-TH"/>
        </w:rPr>
        <w:t xml:space="preserve">V </w:t>
      </w:r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ดับเมื่อ </w:t>
      </w:r>
      <w:r w:rsidR="00C40653" w:rsidRPr="00C4065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C40653" w:rsidRPr="00C4065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i</w:t>
      </w:r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เป็น 5 </w:t>
      </w:r>
      <w:r w:rsidR="00C40653" w:rsidRPr="00C40653">
        <w:rPr>
          <w:rFonts w:ascii="TH SarabunPSK" w:eastAsia="SimSun" w:hAnsi="TH SarabunPSK" w:cs="TH SarabunPSK"/>
          <w:kern w:val="1"/>
          <w:lang w:eastAsia="th-TH"/>
        </w:rPr>
        <w:t xml:space="preserve">V.  </w:t>
      </w:r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>รูปที่ 4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.</w:t>
      </w:r>
      <w:r w:rsidR="00C40653"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สดงการทํางานของวงจรที่ต้องการ.  </w:t>
      </w:r>
      <w:r w:rsidR="00953296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กำหนดให้ </w:t>
      </w:r>
      <w:r w:rsidR="00706F85">
        <w:rPr>
          <w:rFonts w:ascii="TH SarabunPSK" w:eastAsia="SimSun" w:hAnsi="TH SarabunPSK" w:cs="TH SarabunPSK"/>
          <w:kern w:val="1"/>
          <w:lang w:eastAsia="th-TH"/>
        </w:rPr>
        <w:t xml:space="preserve">Red </w:t>
      </w:r>
      <w:r w:rsidR="00953296">
        <w:rPr>
          <w:rFonts w:ascii="TH SarabunPSK" w:eastAsia="SimSun" w:hAnsi="TH SarabunPSK" w:cs="TH SarabunPSK"/>
          <w:kern w:val="1"/>
          <w:lang w:eastAsia="th-TH"/>
        </w:rPr>
        <w:t xml:space="preserve">LED </w:t>
      </w:r>
      <w:r w:rsidR="00953296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มีค่า </w:t>
      </w:r>
      <w:proofErr w:type="spellStart"/>
      <w:r w:rsidR="00953296">
        <w:rPr>
          <w:rFonts w:ascii="TH SarabunPSK" w:eastAsia="SimSun" w:hAnsi="TH SarabunPSK" w:cs="TH SarabunPSK"/>
          <w:kern w:val="1"/>
          <w:lang w:eastAsia="th-TH"/>
        </w:rPr>
        <w:t>V</w:t>
      </w:r>
      <w:r w:rsidR="00953296" w:rsidRPr="00953296">
        <w:rPr>
          <w:rFonts w:ascii="TH SarabunPSK" w:eastAsia="SimSun" w:hAnsi="TH SarabunPSK" w:cs="TH SarabunPSK"/>
          <w:kern w:val="1"/>
          <w:vertAlign w:val="subscript"/>
          <w:lang w:eastAsia="th-TH"/>
        </w:rPr>
        <w:t>f</w:t>
      </w:r>
      <w:proofErr w:type="spellEnd"/>
      <w:r w:rsidR="00953296">
        <w:rPr>
          <w:rFonts w:ascii="TH SarabunPSK" w:eastAsia="SimSun" w:hAnsi="TH SarabunPSK" w:cs="TH SarabunPSK"/>
          <w:kern w:val="1"/>
          <w:lang w:eastAsia="th-TH"/>
        </w:rPr>
        <w:t xml:space="preserve"> = 2.0 V I</w:t>
      </w:r>
      <w:r w:rsidR="00953296" w:rsidRPr="00953296">
        <w:rPr>
          <w:rFonts w:ascii="TH SarabunPSK" w:eastAsia="SimSun" w:hAnsi="TH SarabunPSK" w:cs="TH SarabunPSK"/>
          <w:kern w:val="1"/>
          <w:vertAlign w:val="subscript"/>
          <w:lang w:eastAsia="th-TH"/>
        </w:rPr>
        <w:t>f</w:t>
      </w:r>
      <w:r w:rsidR="00953296">
        <w:rPr>
          <w:rFonts w:ascii="TH SarabunPSK" w:eastAsia="SimSun" w:hAnsi="TH SarabunPSK" w:cs="TH SarabunPSK"/>
          <w:kern w:val="1"/>
          <w:lang w:eastAsia="th-TH"/>
        </w:rPr>
        <w:t xml:space="preserve"> = 20 mA </w:t>
      </w:r>
      <w:r w:rsidR="00953296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 w:rsidR="00953296">
        <w:rPr>
          <w:rFonts w:ascii="TH SarabunPSK" w:eastAsia="SimSun" w:hAnsi="TH SarabunPSK" w:cs="TH SarabunPSK"/>
          <w:kern w:val="1"/>
          <w:lang w:eastAsia="th-TH"/>
        </w:rPr>
        <w:t xml:space="preserve">2N4403 </w:t>
      </w:r>
      <w:r w:rsidR="00953296">
        <w:rPr>
          <w:rFonts w:ascii="TH SarabunPSK" w:eastAsia="SimSun" w:hAnsi="TH SarabunPSK" w:cs="TH SarabunPSK" w:hint="cs"/>
          <w:kern w:val="1"/>
          <w:cs/>
          <w:lang w:eastAsia="th-TH"/>
        </w:rPr>
        <w:t>เป็น</w:t>
      </w:r>
      <w:r w:rsidR="00706F85">
        <w:rPr>
          <w:rFonts w:ascii="TH SarabunPSK" w:eastAsia="SimSun" w:hAnsi="TH SarabunPSK" w:cs="TH SarabunPSK" w:hint="cs"/>
          <w:kern w:val="1"/>
          <w:cs/>
          <w:lang w:eastAsia="th-TH"/>
        </w:rPr>
        <w:t>ทรานซิสเตอร์</w:t>
      </w:r>
      <w:r w:rsidR="00953296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บบ </w:t>
      </w:r>
      <w:r w:rsidR="00953296">
        <w:rPr>
          <w:rFonts w:ascii="TH SarabunPSK" w:eastAsia="SimSun" w:hAnsi="TH SarabunPSK" w:cs="TH SarabunPSK"/>
          <w:kern w:val="1"/>
          <w:lang w:eastAsia="th-TH"/>
        </w:rPr>
        <w:t>PNP</w:t>
      </w:r>
      <w:r w:rsidR="00953296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มีค่า </w:t>
      </w:r>
      <w:r w:rsidR="00953296" w:rsidRPr="009D6E7C">
        <w:rPr>
          <w:rFonts w:ascii="Times New Roman" w:eastAsia="SimSun" w:hAnsi="Times New Roman" w:cs="Times New Roman"/>
          <w:i/>
          <w:iCs/>
          <w:kern w:val="1"/>
          <w:lang w:eastAsia="th-TH"/>
        </w:rPr>
        <w:t>β</w:t>
      </w:r>
      <w:r w:rsidR="009D6E7C" w:rsidRPr="009D6E7C">
        <w:rPr>
          <w:rFonts w:ascii="Times New Roman" w:eastAsia="SimSun" w:hAnsi="Times New Roman" w:cs="Times New Roman"/>
          <w:i/>
          <w:iCs/>
          <w:kern w:val="1"/>
          <w:vertAlign w:val="subscript"/>
          <w:lang w:eastAsia="th-TH"/>
        </w:rPr>
        <w:t>dc</w:t>
      </w:r>
      <w:r w:rsidR="00953296">
        <w:rPr>
          <w:rFonts w:ascii="TH SarabunPSK" w:eastAsia="SimSun" w:hAnsi="TH SarabunPSK" w:cs="TH SarabunPSK"/>
          <w:kern w:val="1"/>
          <w:lang w:eastAsia="th-TH"/>
        </w:rPr>
        <w:t xml:space="preserve"> = 200  </w:t>
      </w:r>
      <w:r w:rsidR="00C40653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C40653">
        <w:rPr>
          <w:rFonts w:ascii="TH SarabunPSK" w:eastAsia="SimSun" w:hAnsi="TH SarabunPSK" w:cs="TH SarabunPSK" w:hint="cs"/>
          <w:kern w:val="1"/>
          <w:cs/>
          <w:lang w:eastAsia="th-TH"/>
        </w:rPr>
        <w:t>คะแนน</w:t>
      </w:r>
      <w:r w:rsidR="00C40653">
        <w:rPr>
          <w:rFonts w:ascii="TH SarabunPSK" w:eastAsia="SimSun" w:hAnsi="TH SarabunPSK" w:cs="TH SarabunPSK"/>
          <w:kern w:val="1"/>
          <w:lang w:eastAsia="th-TH"/>
        </w:rPr>
        <w:t>)</w:t>
      </w:r>
    </w:p>
    <w:p w:rsidR="00C40653" w:rsidRPr="00C40653" w:rsidRDefault="00C40653" w:rsidP="00C40653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C40653">
        <w:rPr>
          <w:rFonts w:ascii="TH SarabunPSK" w:eastAsia="SimSun" w:hAnsi="TH SarabunPSK" w:cs="TH SarabunPSK"/>
          <w:kern w:val="1"/>
          <w:lang w:eastAsia="th-TH"/>
        </w:rPr>
        <w:object w:dxaOrig="5626" w:dyaOrig="1892">
          <v:shape id="_x0000_i1026" type="#_x0000_t75" style="width:281.35pt;height:94.75pt" o:ole="">
            <v:imagedata r:id="rId15" o:title=""/>
          </v:shape>
          <o:OLEObject Type="Embed" ProgID="Visio.Drawing.11" ShapeID="_x0000_i1026" DrawAspect="Content" ObjectID="_1391589464" r:id="rId16"/>
        </w:object>
      </w:r>
    </w:p>
    <w:p w:rsidR="00205C10" w:rsidRDefault="00C40653" w:rsidP="00C40653">
      <w:pPr>
        <w:widowControl w:val="0"/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 w:rsidRPr="00C40653">
        <w:rPr>
          <w:rFonts w:ascii="TH SarabunPSK" w:eastAsia="SimSun" w:hAnsi="TH SarabunPSK" w:cs="TH SarabunPSK" w:hint="cs"/>
          <w:kern w:val="1"/>
          <w:cs/>
          <w:lang w:eastAsia="th-TH"/>
        </w:rPr>
        <w:t>รูปที่ 4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.</w:t>
      </w:r>
      <w:r w:rsidRPr="00C4065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 </w:t>
      </w:r>
      <w:r w:rsidRPr="00C40653">
        <w:rPr>
          <w:rFonts w:ascii="TH SarabunPSK" w:eastAsia="SimSun" w:hAnsi="TH SarabunPSK" w:cs="TH SarabunPSK"/>
          <w:kern w:val="1"/>
          <w:lang w:eastAsia="th-TH"/>
        </w:rPr>
        <w:t xml:space="preserve">Block diagram </w:t>
      </w:r>
      <w:r w:rsidRPr="00C40653">
        <w:rPr>
          <w:rFonts w:ascii="TH SarabunPSK" w:eastAsia="SimSun" w:hAnsi="TH SarabunPSK" w:cs="TH SarabunPSK" w:hint="cs"/>
          <w:kern w:val="1"/>
          <w:cs/>
          <w:lang w:eastAsia="th-TH"/>
        </w:rPr>
        <w:t>แสดงการทํางานของวงจรที่ต้องการ.</w:t>
      </w:r>
      <w:r w:rsidR="00205C10">
        <w:rPr>
          <w:rFonts w:ascii="TH SarabunPSK" w:eastAsia="SimSun" w:hAnsi="TH SarabunPSK" w:cs="TH SarabunPSK"/>
          <w:kern w:val="1"/>
          <w:lang w:eastAsia="th-TH"/>
        </w:rPr>
        <w:br w:type="page"/>
      </w:r>
    </w:p>
    <w:p w:rsidR="00A01785" w:rsidRDefault="00953296" w:rsidP="00A01785">
      <w:pPr>
        <w:widowControl w:val="0"/>
        <w:suppressAutoHyphens/>
        <w:rPr>
          <w:rFonts w:ascii="TH SarabunPSK" w:eastAsia="SimSun" w:hAnsi="TH SarabunPSK" w:cs="TH SarabunPSK" w:hint="cs"/>
          <w:kern w:val="1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lastRenderedPageBreak/>
        <w:t xml:space="preserve">5. </w:t>
      </w:r>
      <w:r w:rsidR="0075228F">
        <w:rPr>
          <w:rFonts w:ascii="TH SarabunPSK" w:eastAsia="SimSun" w:hAnsi="TH SarabunPSK" w:cs="TH SarabunPSK" w:hint="cs"/>
          <w:kern w:val="1"/>
          <w:cs/>
          <w:lang w:eastAsia="th-TH"/>
        </w:rPr>
        <w:t>จงบอกชื่อ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>วงจรไบอัสแสดงไว้ในรูปที่ 5</w:t>
      </w:r>
      <w:r w:rsidR="0075228F">
        <w:rPr>
          <w:rFonts w:ascii="TH SarabunPSK" w:eastAsia="SimSun" w:hAnsi="TH SarabunPSK" w:cs="TH SarabunPSK" w:hint="cs"/>
          <w:kern w:val="1"/>
          <w:cs/>
          <w:lang w:eastAsia="th-TH"/>
        </w:rPr>
        <w:t>.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 </w:t>
      </w:r>
      <w:r w:rsidR="0075228F">
        <w:rPr>
          <w:rFonts w:ascii="TH SarabunPSK" w:eastAsia="SimSun" w:hAnsi="TH SarabunPSK" w:cs="TH SarabunPSK" w:hint="cs"/>
          <w:kern w:val="1"/>
          <w:cs/>
          <w:lang w:eastAsia="th-TH"/>
        </w:rPr>
        <w:t>และ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ให้คํานวณหา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R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1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ละ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R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2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ที่จะทําให้ได้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CE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เท่ากับ 10 </w:t>
      </w:r>
      <w:r w:rsidR="0075228F" w:rsidRPr="0075228F">
        <w:rPr>
          <w:rFonts w:ascii="TH SarabunPSK" w:eastAsia="SimSun" w:hAnsi="TH SarabunPSK" w:cs="TH SarabunPSK"/>
          <w:kern w:val="1"/>
          <w:lang w:eastAsia="th-TH"/>
        </w:rPr>
        <w:t xml:space="preserve">V 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โดยให้กระแส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I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มีค่าน้อยกว่ากระแสที่ไหลผ่าน </w:t>
      </w:r>
      <w:r w:rsidR="0075228F" w:rsidRPr="0075228F">
        <w:rPr>
          <w:rFonts w:ascii="TH SarabunPSK" w:eastAsia="SimSun" w:hAnsi="TH SarabunPSK" w:cs="TH SarabunPSK"/>
          <w:i/>
          <w:iCs/>
          <w:kern w:val="1"/>
          <w:lang w:eastAsia="th-TH"/>
        </w:rPr>
        <w:t>R</w:t>
      </w:r>
      <w:r w:rsidR="0075228F" w:rsidRPr="0075228F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2</w:t>
      </w:r>
      <w:r w:rsidR="0075228F" w:rsidRPr="0075228F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ประมาณ 10 เท่า</w:t>
      </w:r>
      <w:r w:rsidR="0075228F" w:rsidRPr="0075228F"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="00C12071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กำหนดให้ </w:t>
      </w:r>
      <w:r w:rsidR="00C12071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ค่า </w:t>
      </w:r>
      <w:r w:rsidR="00C12071" w:rsidRPr="009D6E7C">
        <w:rPr>
          <w:rFonts w:ascii="Times New Roman" w:eastAsia="SimSun" w:hAnsi="Times New Roman" w:cs="Times New Roman"/>
          <w:i/>
          <w:iCs/>
          <w:kern w:val="1"/>
          <w:lang w:eastAsia="th-TH"/>
        </w:rPr>
        <w:t>β</w:t>
      </w:r>
      <w:r w:rsidR="00C12071" w:rsidRPr="009D6E7C">
        <w:rPr>
          <w:rFonts w:ascii="Times New Roman" w:eastAsia="SimSun" w:hAnsi="Times New Roman" w:cs="Times New Roman"/>
          <w:i/>
          <w:iCs/>
          <w:kern w:val="1"/>
          <w:vertAlign w:val="subscript"/>
          <w:lang w:eastAsia="th-TH"/>
        </w:rPr>
        <w:t>dc</w:t>
      </w:r>
      <w:r w:rsidR="00C12071">
        <w:rPr>
          <w:rFonts w:ascii="TH SarabunPSK" w:eastAsia="SimSun" w:hAnsi="TH SarabunPSK" w:cs="TH SarabunPSK"/>
          <w:kern w:val="1"/>
          <w:lang w:eastAsia="th-TH"/>
        </w:rPr>
        <w:t xml:space="preserve"> = 200  </w:t>
      </w:r>
      <w:r w:rsidR="0075228F" w:rsidRPr="0075228F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CD27AC">
        <w:rPr>
          <w:rFonts w:ascii="TH SarabunPSK" w:eastAsia="SimSun" w:hAnsi="TH SarabunPSK" w:cs="TH SarabunPSK"/>
          <w:kern w:val="1"/>
          <w:lang w:eastAsia="th-TH"/>
        </w:rPr>
        <w:t xml:space="preserve">(10 </w:t>
      </w:r>
      <w:r w:rsidR="00CD27AC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75228F" w:rsidRDefault="0075228F" w:rsidP="0075228F">
      <w:pPr>
        <w:widowControl w:val="0"/>
        <w:suppressAutoHyphens/>
        <w:jc w:val="center"/>
        <w:rPr>
          <w:rFonts w:ascii="Angsana New" w:hAnsi="Angsana New" w:cs="Angsana New" w:hint="cs"/>
        </w:rPr>
      </w:pPr>
      <w:r w:rsidRPr="00EA2E76">
        <w:rPr>
          <w:rFonts w:ascii="Angsana New" w:hAnsi="Angsana New" w:cs="Angsana New"/>
        </w:rPr>
        <w:object w:dxaOrig="4844" w:dyaOrig="2954">
          <v:shape id="_x0000_i1027" type="#_x0000_t75" style="width:205.1pt;height:125.05pt" o:ole="">
            <v:imagedata r:id="rId17" o:title=""/>
          </v:shape>
          <o:OLEObject Type="Embed" ProgID="Visio.Drawing.11" ShapeID="_x0000_i1027" DrawAspect="Content" ObjectID="_1391589465" r:id="rId18"/>
        </w:object>
      </w: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>
        <w:rPr>
          <w:rFonts w:ascii="TH SarabunPSK" w:hAnsi="TH SarabunPSK" w:cs="TH SarabunPSK"/>
        </w:rPr>
        <w:t>5.</w:t>
      </w: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</w:p>
    <w:p w:rsidR="0075228F" w:rsidRDefault="0075228F" w:rsidP="0075228F">
      <w:pPr>
        <w:widowControl w:val="0"/>
        <w:suppressAutoHyphens/>
        <w:jc w:val="center"/>
        <w:rPr>
          <w:rFonts w:ascii="TH SarabunPSK" w:hAnsi="TH SarabunPSK" w:cs="TH SarabunPSK"/>
        </w:rPr>
      </w:pPr>
    </w:p>
    <w:p w:rsidR="0075228F" w:rsidRDefault="0075228F" w:rsidP="0075228F">
      <w:pPr>
        <w:widowControl w:val="0"/>
        <w:suppressAutoHyphens/>
        <w:jc w:val="center"/>
        <w:rPr>
          <w:rFonts w:ascii="TH SarabunPSK" w:eastAsia="SimSun" w:hAnsi="TH SarabunPSK" w:cs="TH SarabunPSK" w:hint="cs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 w:hint="cs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 w:hint="cs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 w:hint="cs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 w:hint="cs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 w:hint="cs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 w:hint="cs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 w:hint="cs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 w:hint="cs"/>
          <w:kern w:val="1"/>
          <w:lang w:eastAsia="th-TH"/>
        </w:rPr>
      </w:pPr>
    </w:p>
    <w:p w:rsidR="008A074C" w:rsidRDefault="008A074C" w:rsidP="0075228F">
      <w:pPr>
        <w:widowControl w:val="0"/>
        <w:suppressAutoHyphens/>
        <w:jc w:val="center"/>
        <w:rPr>
          <w:rFonts w:ascii="TH SarabunPSK" w:eastAsia="SimSun" w:hAnsi="TH SarabunPSK" w:cs="TH SarabunPSK" w:hint="cs"/>
          <w:kern w:val="1"/>
          <w:lang w:eastAsia="th-TH"/>
        </w:rPr>
      </w:pPr>
    </w:p>
    <w:p w:rsidR="008A074C" w:rsidRPr="00B32371" w:rsidRDefault="008A074C" w:rsidP="00EA20B1">
      <w:pPr>
        <w:widowControl w:val="0"/>
        <w:suppressAutoHyphens/>
        <w:ind w:left="284" w:hanging="284"/>
        <w:rPr>
          <w:rFonts w:ascii="TH SarabunPSK" w:eastAsia="SimSun" w:hAnsi="TH SarabunPSK" w:cs="TH SarabunPSK" w:hint="cs"/>
          <w:kern w:val="1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 xml:space="preserve">6.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เมื่อ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ต่อวงจรขยายแบบ </w:t>
      </w:r>
      <w:r w:rsidRPr="008A074C">
        <w:rPr>
          <w:rFonts w:ascii="TH SarabunPSK" w:eastAsia="SimSun" w:hAnsi="TH SarabunPSK" w:cs="TH SarabunPSK"/>
          <w:kern w:val="1"/>
          <w:lang w:eastAsia="th-TH"/>
        </w:rPr>
        <w:t xml:space="preserve">common emitter 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>ตามรูปที่ 6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ล้ว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ใช้ </w:t>
      </w:r>
      <w:proofErr w:type="spellStart"/>
      <w:r w:rsidRPr="008A074C">
        <w:rPr>
          <w:rFonts w:ascii="TH SarabunPSK" w:eastAsia="SimSun" w:hAnsi="TH SarabunPSK" w:cs="TH SarabunPSK"/>
          <w:kern w:val="1"/>
          <w:lang w:eastAsia="th-TH"/>
        </w:rPr>
        <w:t>multimeter</w:t>
      </w:r>
      <w:proofErr w:type="spellEnd"/>
      <w:r w:rsidRPr="008A074C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>วัดค่า</w:t>
      </w:r>
      <w:r w:rsidR="00EA20B1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Pr="008A074C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Pr="008A074C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CE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Pr="008A074C">
        <w:rPr>
          <w:rFonts w:ascii="TH SarabunPSK" w:eastAsia="SimSun" w:hAnsi="TH SarabunPSK" w:cs="TH SarabunPSK"/>
          <w:kern w:val="1"/>
          <w:lang w:eastAsia="th-TH"/>
        </w:rPr>
        <w:t>=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>
        <w:rPr>
          <w:rFonts w:ascii="TH SarabunPSK" w:eastAsia="SimSun" w:hAnsi="TH SarabunPSK" w:cs="TH SarabunPSK"/>
          <w:kern w:val="1"/>
          <w:lang w:eastAsia="th-TH"/>
        </w:rPr>
        <w:t xml:space="preserve">10 </w:t>
      </w:r>
      <w:r w:rsidRPr="008A074C">
        <w:rPr>
          <w:rFonts w:ascii="TH SarabunPSK" w:eastAsia="SimSun" w:hAnsi="TH SarabunPSK" w:cs="TH SarabunPSK"/>
          <w:kern w:val="1"/>
          <w:lang w:eastAsia="th-TH"/>
        </w:rPr>
        <w:t>V.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r w:rsidR="00EA20B1">
        <w:rPr>
          <w:rFonts w:ascii="TH SarabunPSK" w:eastAsia="SimSun" w:hAnsi="TH SarabunPSK" w:cs="TH SarabunPSK"/>
          <w:kern w:val="1"/>
          <w:cs/>
          <w:lang w:eastAsia="th-TH"/>
        </w:rPr>
        <w:br/>
      </w:r>
      <w:r w:rsidRPr="008A074C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Pr="008A074C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E</w:t>
      </w:r>
      <w:r w:rsidRPr="008A074C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>
        <w:rPr>
          <w:rFonts w:ascii="TH SarabunPSK" w:eastAsia="SimSun" w:hAnsi="TH SarabunPSK" w:cs="TH SarabunPSK"/>
          <w:kern w:val="1"/>
          <w:lang w:eastAsia="th-TH"/>
        </w:rPr>
        <w:t>= 1.8</w:t>
      </w:r>
      <w:r w:rsidRPr="008A074C">
        <w:rPr>
          <w:rFonts w:ascii="TH SarabunPSK" w:eastAsia="SimSun" w:hAnsi="TH SarabunPSK" w:cs="TH SarabunPSK"/>
          <w:kern w:val="1"/>
          <w:lang w:eastAsia="th-TH"/>
        </w:rPr>
        <w:t>V.</w:t>
      </w:r>
      <w:r w:rsidR="00B32371">
        <w:rPr>
          <w:rFonts w:ascii="TH SarabunPSK" w:eastAsia="SimSun" w:hAnsi="TH SarabunPSK" w:cs="TH SarabunPSK"/>
          <w:kern w:val="1"/>
          <w:lang w:eastAsia="th-TH"/>
        </w:rPr>
        <w:t xml:space="preserve"> (10</w:t>
      </w:r>
      <w:r w:rsidR="00B32371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คะแนน)</w:t>
      </w:r>
    </w:p>
    <w:p w:rsidR="008A074C" w:rsidRDefault="008A074C" w:rsidP="008A074C">
      <w:pPr>
        <w:widowControl w:val="0"/>
        <w:suppressAutoHyphens/>
        <w:jc w:val="center"/>
        <w:rPr>
          <w:rFonts w:ascii="Angsana New" w:hAnsi="Angsana New" w:cs="Angsana New"/>
          <w:sz w:val="40"/>
          <w:szCs w:val="40"/>
        </w:rPr>
      </w:pPr>
      <w:r w:rsidRPr="008A074C">
        <w:rPr>
          <w:rFonts w:ascii="Angsana New" w:hAnsi="Angsana New" w:cs="Angsana New"/>
          <w:sz w:val="40"/>
          <w:szCs w:val="40"/>
          <w:cs/>
        </w:rPr>
        <w:object w:dxaOrig="5245" w:dyaOrig="2730">
          <v:shape id="_x0000_i1028" type="#_x0000_t75" style="width:296.05pt;height:154.4pt" o:ole="">
            <v:imagedata r:id="rId19" o:title=""/>
          </v:shape>
          <o:OLEObject Type="Embed" ProgID="Visio.Drawing.11" ShapeID="_x0000_i1028" DrawAspect="Content" ObjectID="_1391589466" r:id="rId20"/>
        </w:object>
      </w:r>
    </w:p>
    <w:p w:rsidR="008A074C" w:rsidRDefault="008A074C" w:rsidP="008A074C">
      <w:pPr>
        <w:widowControl w:val="0"/>
        <w:suppressAutoHyphens/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>
        <w:rPr>
          <w:rFonts w:ascii="TH SarabunPSK" w:hAnsi="TH SarabunPSK" w:cs="TH SarabunPSK"/>
        </w:rPr>
        <w:t>6</w:t>
      </w:r>
    </w:p>
    <w:p w:rsidR="008A074C" w:rsidRDefault="008A074C" w:rsidP="008A074C">
      <w:pPr>
        <w:widowControl w:val="0"/>
        <w:tabs>
          <w:tab w:val="left" w:pos="2024"/>
        </w:tabs>
        <w:suppressAutoHyphens/>
        <w:rPr>
          <w:rFonts w:ascii="Angsana New" w:hAnsi="Angsana New" w:cs="Angsana New" w:hint="cs"/>
        </w:rPr>
      </w:pPr>
      <w:r>
        <w:rPr>
          <w:rFonts w:ascii="TH SarabunPSK" w:hAnsi="TH SarabunPSK" w:cs="TH SarabunPSK" w:hint="cs"/>
          <w:cs/>
        </w:rPr>
        <w:t xml:space="preserve">จงคำนวนหา </w:t>
      </w:r>
      <w:r>
        <w:rPr>
          <w:rFonts w:ascii="Times New Roman" w:hAnsi="Times New Roman" w:cs="Angsana New"/>
          <w:i/>
          <w:iCs/>
          <w:sz w:val="24"/>
          <w:szCs w:val="24"/>
        </w:rPr>
        <w:t>I</w:t>
      </w:r>
      <w:r w:rsidRPr="008F4D59">
        <w:rPr>
          <w:rFonts w:ascii="Times New Roman" w:hAnsi="Times New Roman" w:cs="Angsana New"/>
          <w:i/>
          <w:iCs/>
          <w:sz w:val="24"/>
          <w:szCs w:val="24"/>
          <w:vertAlign w:val="subscript"/>
        </w:rPr>
        <w:t>E</w:t>
      </w:r>
      <w:r w:rsidRPr="008A074C">
        <w:rPr>
          <w:rFonts w:ascii="Angsana New" w:hAnsi="Angsana New" w:cs="Angsana New"/>
          <w:cs/>
        </w:rPr>
        <w:t xml:space="preserve"> </w:t>
      </w:r>
      <w:r>
        <w:rPr>
          <w:rFonts w:ascii="Angsana New" w:hAnsi="Angsana New" w:cs="Angsana New"/>
        </w:rPr>
        <w:t xml:space="preserve">, </w:t>
      </w:r>
      <w:r w:rsidRPr="008A074C">
        <w:rPr>
          <w:rFonts w:ascii="Angsana New" w:hAnsi="Angsana New" w:cs="Angsana New"/>
          <w:position w:val="-12"/>
          <w:cs/>
        </w:rPr>
        <w:object w:dxaOrig="240" w:dyaOrig="360">
          <v:shape id="_x0000_i1029" type="#_x0000_t75" style="width:11.85pt;height:18pt" o:ole="">
            <v:imagedata r:id="rId21" o:title=""/>
          </v:shape>
          <o:OLEObject Type="Embed" ProgID="Equation.DSMT4" ShapeID="_x0000_i1029" DrawAspect="Content" ObjectID="_1391589467" r:id="rId22"/>
        </w:object>
      </w:r>
      <w:r>
        <w:rPr>
          <w:rFonts w:ascii="Angsana New" w:hAnsi="Angsana New" w:cs="Angsana New"/>
        </w:rPr>
        <w:t xml:space="preserve">, </w:t>
      </w:r>
      <w:r>
        <w:rPr>
          <w:rFonts w:ascii="Times New Roman" w:hAnsi="Times New Roman" w:cs="Angsana New"/>
          <w:i/>
          <w:iCs/>
          <w:sz w:val="24"/>
          <w:szCs w:val="24"/>
        </w:rPr>
        <w:t>A</w:t>
      </w:r>
      <w:r>
        <w:rPr>
          <w:rFonts w:ascii="Times New Roman" w:hAnsi="Times New Roman" w:cs="Angsana New"/>
          <w:i/>
          <w:iCs/>
          <w:sz w:val="24"/>
          <w:szCs w:val="24"/>
          <w:vertAlign w:val="subscript"/>
        </w:rPr>
        <w:t>v</w:t>
      </w:r>
      <w:r w:rsidRPr="00137C2E">
        <w:rPr>
          <w:rFonts w:ascii="Times New Roman" w:hAnsi="Times New Roman" w:cs="Angsana New"/>
          <w:sz w:val="24"/>
          <w:szCs w:val="24"/>
          <w:vertAlign w:val="subscript"/>
        </w:rPr>
        <w:t xml:space="preserve"> mid</w:t>
      </w:r>
      <w:r>
        <w:rPr>
          <w:rFonts w:ascii="Times New Roman" w:hAnsi="Times New Roman" w:cs="Angsana New"/>
          <w:sz w:val="24"/>
          <w:szCs w:val="24"/>
        </w:rPr>
        <w:t xml:space="preserve"> with no load </w:t>
      </w:r>
      <w:r w:rsidR="003C5372">
        <w:rPr>
          <w:rFonts w:ascii="Angsana New" w:hAnsi="Angsana New" w:cs="Angsana New" w:hint="cs"/>
          <w:u w:val="single"/>
          <w:cs/>
        </w:rPr>
        <w:t>(</w:t>
      </w:r>
      <w:r w:rsidR="003C5372" w:rsidRPr="003C0A27">
        <w:rPr>
          <w:rFonts w:ascii="Angsana New" w:hAnsi="Angsana New" w:cs="Angsana New"/>
          <w:position w:val="-12"/>
        </w:rPr>
        <w:object w:dxaOrig="920" w:dyaOrig="360">
          <v:shape id="_x0000_i1030" type="#_x0000_t75" style="width:45.95pt;height:18pt" o:ole="">
            <v:imagedata r:id="rId23" o:title=""/>
          </v:shape>
          <o:OLEObject Type="Embed" ProgID="Equation.DSMT4" ShapeID="_x0000_i1030" DrawAspect="Content" ObjectID="_1391589468" r:id="rId24"/>
        </w:object>
      </w:r>
      <w:r w:rsidR="003C5372" w:rsidRPr="003C5372">
        <w:rPr>
          <w:rFonts w:ascii="Angsana New" w:hAnsi="Angsana New" w:cs="Angsana New"/>
        </w:rPr>
        <w:t>)</w:t>
      </w:r>
      <w:r w:rsidR="003C5372" w:rsidRPr="003C5372">
        <w:rPr>
          <w:rFonts w:ascii="Angsana New" w:hAnsi="Angsana New" w:cs="Angsana New" w:hint="cs"/>
          <w:cs/>
        </w:rPr>
        <w:t xml:space="preserve"> </w:t>
      </w:r>
      <w:r w:rsidR="003C5372" w:rsidRPr="003C5372">
        <w:rPr>
          <w:rFonts w:ascii="TH SarabunPSK" w:hAnsi="TH SarabunPSK" w:cs="TH SarabunPSK" w:hint="cs"/>
          <w:cs/>
        </w:rPr>
        <w:t xml:space="preserve">และ </w:t>
      </w:r>
      <w:r w:rsidR="003C5372">
        <w:rPr>
          <w:rFonts w:ascii="Times New Roman" w:hAnsi="Times New Roman" w:cs="Angsana New"/>
          <w:i/>
          <w:iCs/>
          <w:sz w:val="24"/>
          <w:szCs w:val="24"/>
        </w:rPr>
        <w:t>A</w:t>
      </w:r>
      <w:r w:rsidR="003C5372">
        <w:rPr>
          <w:rFonts w:ascii="Times New Roman" w:hAnsi="Times New Roman" w:cs="Angsana New"/>
          <w:i/>
          <w:iCs/>
          <w:sz w:val="24"/>
          <w:szCs w:val="24"/>
          <w:vertAlign w:val="subscript"/>
        </w:rPr>
        <w:t>v</w:t>
      </w:r>
      <w:r w:rsidR="003C5372" w:rsidRPr="00137C2E">
        <w:rPr>
          <w:rFonts w:ascii="Times New Roman" w:hAnsi="Times New Roman" w:cs="Angsana New"/>
          <w:sz w:val="24"/>
          <w:szCs w:val="24"/>
          <w:vertAlign w:val="subscript"/>
        </w:rPr>
        <w:t xml:space="preserve"> mid</w:t>
      </w:r>
      <w:r w:rsidR="003C5372">
        <w:rPr>
          <w:rFonts w:ascii="Times New Roman" w:hAnsi="Times New Roman" w:cs="Angsana New"/>
          <w:sz w:val="24"/>
          <w:szCs w:val="24"/>
        </w:rPr>
        <w:t xml:space="preserve"> with</w:t>
      </w:r>
      <w:r w:rsidR="003C5372">
        <w:rPr>
          <w:rFonts w:ascii="Times New Roman" w:hAnsi="Times New Roman" w:cs="Angsana New"/>
          <w:sz w:val="24"/>
          <w:szCs w:val="24"/>
        </w:rPr>
        <w:t xml:space="preserve"> load </w:t>
      </w:r>
      <w:r w:rsidR="003C5372">
        <w:rPr>
          <w:rFonts w:ascii="Angsana New" w:hAnsi="Angsana New" w:cs="Angsana New" w:hint="cs"/>
          <w:u w:val="single"/>
          <w:cs/>
        </w:rPr>
        <w:t>(</w:t>
      </w:r>
      <w:r w:rsidR="003C5372" w:rsidRPr="003C0A27">
        <w:rPr>
          <w:rFonts w:ascii="Angsana New" w:hAnsi="Angsana New" w:cs="Angsana New"/>
          <w:position w:val="-12"/>
        </w:rPr>
        <w:object w:dxaOrig="1100" w:dyaOrig="360">
          <v:shape id="_x0000_i1031" type="#_x0000_t75" style="width:54.95pt;height:18pt" o:ole="">
            <v:imagedata r:id="rId25" o:title=""/>
          </v:shape>
          <o:OLEObject Type="Embed" ProgID="Equation.DSMT4" ShapeID="_x0000_i1031" DrawAspect="Content" ObjectID="_1391589469" r:id="rId26"/>
        </w:object>
      </w:r>
      <w:r w:rsidR="003C5372" w:rsidRPr="003C5372">
        <w:rPr>
          <w:rFonts w:ascii="Angsana New" w:hAnsi="Angsana New" w:cs="Angsana New"/>
        </w:rPr>
        <w:t>)</w:t>
      </w:r>
    </w:p>
    <w:p w:rsidR="00B32371" w:rsidRDefault="00B32371">
      <w:pPr>
        <w:rPr>
          <w:rFonts w:ascii="Angsana New" w:hAnsi="Angsana New" w:cs="Angsana New"/>
          <w:cs/>
        </w:rPr>
      </w:pPr>
      <w:r>
        <w:rPr>
          <w:rFonts w:ascii="Angsana New" w:hAnsi="Angsana New" w:cs="Angsana New"/>
          <w:cs/>
        </w:rPr>
        <w:br w:type="page"/>
      </w:r>
    </w:p>
    <w:p w:rsidR="00252383" w:rsidRPr="00252383" w:rsidRDefault="00B32371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 w:hint="cs"/>
          <w:kern w:val="1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lastRenderedPageBreak/>
        <w:t>7</w:t>
      </w:r>
      <w:r w:rsidR="00472B60">
        <w:rPr>
          <w:rFonts w:ascii="TH SarabunPSK" w:eastAsia="SimSun" w:hAnsi="TH SarabunPSK" w:cs="TH SarabunPSK"/>
          <w:kern w:val="1"/>
          <w:lang w:eastAsia="th-TH"/>
        </w:rPr>
        <w:t>.1</w:t>
      </w:r>
      <w:r>
        <w:rPr>
          <w:rFonts w:ascii="TH SarabunPSK" w:eastAsia="SimSun" w:hAnsi="TH SarabunPSK" w:cs="TH SarabunPSK"/>
          <w:kern w:val="1"/>
          <w:lang w:eastAsia="th-TH"/>
        </w:rPr>
        <w:t xml:space="preserve">.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เมื่อต่อวงจร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>ตาม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รูปที่ </w:t>
      </w:r>
      <w:r w:rsidR="00252383">
        <w:rPr>
          <w:rFonts w:ascii="TH SarabunPSK" w:eastAsia="SimSun" w:hAnsi="TH SarabunPSK" w:cs="TH SarabunPSK"/>
          <w:kern w:val="1"/>
          <w:lang w:eastAsia="th-TH"/>
        </w:rPr>
        <w:t>7</w:t>
      </w:r>
      <w:r w:rsidR="00252383" w:rsidRPr="00252383">
        <w:rPr>
          <w:rFonts w:ascii="TH SarabunPSK" w:eastAsia="SimSun" w:hAnsi="TH SarabunPSK" w:cs="TH SarabunPSK"/>
          <w:kern w:val="1"/>
          <w:lang w:eastAsia="th-TH"/>
        </w:rPr>
        <w:t>.</w:t>
      </w:r>
      <w:r w:rsidR="00472B60">
        <w:rPr>
          <w:rFonts w:ascii="TH SarabunPSK" w:eastAsia="SimSun" w:hAnsi="TH SarabunPSK" w:cs="TH SarabunPSK"/>
          <w:kern w:val="1"/>
          <w:lang w:eastAsia="th-TH"/>
        </w:rPr>
        <w:t>1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แล้ว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ป้อนแรงดันไฟฟ้ากระแสตรงที่ </w:t>
      </w:r>
      <w:proofErr w:type="spellStart"/>
      <w:proofErr w:type="gramStart"/>
      <w:r w:rsidR="00252383" w:rsidRPr="0025238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252383" w:rsidRPr="0025238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A</w:t>
      </w:r>
      <w:proofErr w:type="spellEnd"/>
      <w:proofErr w:type="gramEnd"/>
      <w:r w:rsidR="00252383" w:rsidRPr="00252383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ละ </w:t>
      </w:r>
      <w:proofErr w:type="spellStart"/>
      <w:r w:rsidR="00252383" w:rsidRPr="0025238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252383" w:rsidRPr="0025238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B</w:t>
      </w:r>
      <w:proofErr w:type="spellEnd"/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ดังแสดงไว้ใน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ตารางที่ </w:t>
      </w:r>
      <w:r w:rsidR="00252383">
        <w:rPr>
          <w:rFonts w:ascii="TH SarabunPSK" w:eastAsia="SimSun" w:hAnsi="TH SarabunPSK" w:cs="TH SarabunPSK"/>
          <w:kern w:val="1"/>
          <w:lang w:eastAsia="th-TH"/>
        </w:rPr>
        <w:t>1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. 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จงบอกค่า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แรงดัน </w:t>
      </w:r>
      <w:proofErr w:type="spellStart"/>
      <w:r w:rsidR="00252383" w:rsidRPr="00252383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="00252383" w:rsidRPr="00252383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o</w:t>
      </w:r>
      <w:proofErr w:type="spellEnd"/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ที่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ควรจะวัด</w:t>
      </w:r>
      <w:r w:rsidR="00EA20B1">
        <w:rPr>
          <w:rFonts w:ascii="TH SarabunPSK" w:eastAsia="SimSun" w:hAnsi="TH SarabunPSK" w:cs="TH SarabunPSK" w:hint="cs"/>
          <w:kern w:val="1"/>
          <w:cs/>
          <w:lang w:eastAsia="th-TH"/>
        </w:rPr>
        <w:t>ได้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ลง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>ใน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ตาราง</w:t>
      </w:r>
      <w:r w:rsidR="00252383" w:rsidRPr="00252383">
        <w:rPr>
          <w:rFonts w:ascii="TH SarabunPSK" w:eastAsia="SimSun" w:hAnsi="TH SarabunPSK" w:cs="TH SarabunPSK" w:hint="cs"/>
          <w:kern w:val="1"/>
          <w:cs/>
          <w:lang w:eastAsia="th-TH"/>
        </w:rPr>
        <w:t>.</w:t>
      </w:r>
      <w:r w:rsidR="00252383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(</w:t>
      </w:r>
      <w:r w:rsidR="00252383">
        <w:rPr>
          <w:rFonts w:ascii="TH SarabunPSK" w:eastAsia="SimSun" w:hAnsi="TH SarabunPSK" w:cs="TH SarabunPSK"/>
          <w:kern w:val="1"/>
          <w:lang w:eastAsia="th-TH"/>
        </w:rPr>
        <w:t xml:space="preserve">5 </w:t>
      </w:r>
      <w:r w:rsidR="00252383">
        <w:rPr>
          <w:rFonts w:ascii="TH SarabunPSK" w:eastAsia="SimSun" w:hAnsi="TH SarabunPSK" w:cs="TH SarabunPSK" w:hint="cs"/>
          <w:kern w:val="1"/>
          <w:cs/>
          <w:lang w:eastAsia="th-TH"/>
        </w:rPr>
        <w:t>คะแนน)</w:t>
      </w:r>
    </w:p>
    <w:p w:rsidR="00252383" w:rsidRDefault="00252383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 w:hint="cs"/>
          <w:kern w:val="1"/>
          <w:lang w:eastAsia="th-TH"/>
        </w:rPr>
      </w:pPr>
    </w:p>
    <w:p w:rsidR="00252383" w:rsidRDefault="00252383" w:rsidP="00252383">
      <w:pPr>
        <w:widowControl w:val="0"/>
        <w:tabs>
          <w:tab w:val="left" w:pos="2024"/>
        </w:tabs>
        <w:suppressAutoHyphens/>
        <w:jc w:val="center"/>
        <w:rPr>
          <w:rFonts w:ascii="Angsana New" w:hAnsi="Angsana New" w:cs="Angsana New" w:hint="cs"/>
        </w:rPr>
      </w:pPr>
      <w:r w:rsidRPr="000F4AAE">
        <w:rPr>
          <w:rFonts w:ascii="Angsana New" w:hAnsi="Angsana New" w:cs="Angsana New"/>
          <w:cs/>
        </w:rPr>
        <w:object w:dxaOrig="5854" w:dyaOrig="1517">
          <v:shape id="_x0000_i1032" type="#_x0000_t75" style="width:394.6pt;height:102.8pt" o:ole="">
            <v:imagedata r:id="rId27" o:title=""/>
          </v:shape>
          <o:OLEObject Type="Embed" ProgID="Visio.Drawing.11" ShapeID="_x0000_i1032" DrawAspect="Content" ObjectID="_1391589470" r:id="rId28"/>
        </w:object>
      </w:r>
    </w:p>
    <w:p w:rsidR="00252383" w:rsidRDefault="00252383" w:rsidP="00252383">
      <w:pPr>
        <w:widowControl w:val="0"/>
        <w:tabs>
          <w:tab w:val="left" w:pos="2024"/>
        </w:tabs>
        <w:suppressAutoHyphens/>
        <w:jc w:val="center"/>
        <w:rPr>
          <w:rFonts w:ascii="TH SarabunPSK" w:hAnsi="TH SarabunPSK" w:cs="TH SarabunPSK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>
        <w:rPr>
          <w:rFonts w:ascii="TH SarabunPSK" w:hAnsi="TH SarabunPSK" w:cs="TH SarabunPSK"/>
        </w:rPr>
        <w:t>7</w:t>
      </w:r>
      <w:r w:rsidR="00472B60">
        <w:rPr>
          <w:rFonts w:ascii="TH SarabunPSK" w:hAnsi="TH SarabunPSK" w:cs="TH SarabunPSK"/>
        </w:rPr>
        <w:t>.1</w:t>
      </w:r>
    </w:p>
    <w:p w:rsidR="00252383" w:rsidRPr="00252383" w:rsidRDefault="00252383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/>
          <w:kern w:val="1"/>
          <w:lang w:eastAsia="th-TH"/>
        </w:rPr>
      </w:pPr>
    </w:p>
    <w:p w:rsidR="00252383" w:rsidRPr="00252383" w:rsidRDefault="00252383" w:rsidP="00252383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 w:hint="cs"/>
          <w:kern w:val="1"/>
          <w:lang w:eastAsia="th-TH"/>
        </w:rPr>
      </w:pP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ตารางที่ </w:t>
      </w:r>
      <w:r>
        <w:rPr>
          <w:rFonts w:ascii="TH SarabunPSK" w:eastAsia="SimSun" w:hAnsi="TH SarabunPSK" w:cs="TH SarabunPSK"/>
          <w:kern w:val="1"/>
          <w:lang w:eastAsia="th-TH"/>
        </w:rPr>
        <w:t>1</w:t>
      </w:r>
      <w:r w:rsidRPr="00252383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080"/>
        <w:gridCol w:w="3081"/>
        <w:gridCol w:w="3081"/>
      </w:tblGrid>
      <w:tr w:rsidR="00252383" w:rsidRPr="00252383" w:rsidTr="00DD128D">
        <w:tc>
          <w:tcPr>
            <w:tcW w:w="3080" w:type="dxa"/>
            <w:vAlign w:val="center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</w:pPr>
            <w:proofErr w:type="spellStart"/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  <w:t>v</w:t>
            </w:r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vertAlign w:val="subscript"/>
                <w:lang w:eastAsia="th-TH"/>
              </w:rPr>
              <w:t>A</w:t>
            </w:r>
            <w:proofErr w:type="spellEnd"/>
          </w:p>
        </w:tc>
        <w:tc>
          <w:tcPr>
            <w:tcW w:w="3081" w:type="dxa"/>
            <w:vAlign w:val="center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</w:pPr>
            <w:proofErr w:type="spellStart"/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  <w:t>v</w:t>
            </w:r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vertAlign w:val="subscript"/>
                <w:lang w:eastAsia="th-TH"/>
              </w:rPr>
              <w:t>B</w:t>
            </w:r>
            <w:proofErr w:type="spellEnd"/>
          </w:p>
        </w:tc>
        <w:tc>
          <w:tcPr>
            <w:tcW w:w="3081" w:type="dxa"/>
            <w:vAlign w:val="center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proofErr w:type="spellStart"/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lang w:eastAsia="th-TH"/>
              </w:rPr>
              <w:t>v</w:t>
            </w:r>
            <w:r w:rsidRPr="00252383">
              <w:rPr>
                <w:rFonts w:ascii="TH SarabunPSK" w:eastAsia="SimSun" w:hAnsi="TH SarabunPSK" w:cs="TH SarabunPSK"/>
                <w:i/>
                <w:iCs/>
                <w:kern w:val="1"/>
                <w:vertAlign w:val="subscript"/>
                <w:lang w:eastAsia="th-TH"/>
              </w:rPr>
              <w:t>o</w:t>
            </w:r>
            <w:proofErr w:type="spellEnd"/>
            <w:r w:rsidRPr="00252383">
              <w:rPr>
                <w:rFonts w:ascii="TH SarabunPSK" w:eastAsia="SimSun" w:hAnsi="TH SarabunPSK" w:cs="TH SarabunPSK"/>
                <w:kern w:val="1"/>
                <w:cs/>
                <w:lang w:eastAsia="th-TH"/>
              </w:rPr>
              <w:t xml:space="preserve"> </w:t>
            </w: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(V)</w:t>
            </w:r>
          </w:p>
        </w:tc>
      </w:tr>
      <w:tr w:rsidR="00252383" w:rsidRPr="00252383" w:rsidTr="00DD128D">
        <w:tc>
          <w:tcPr>
            <w:tcW w:w="3080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15V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-15V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</w:p>
        </w:tc>
      </w:tr>
      <w:tr w:rsidR="00252383" w:rsidRPr="00252383" w:rsidTr="00DD128D">
        <w:tc>
          <w:tcPr>
            <w:tcW w:w="3080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15V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0V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</w:p>
        </w:tc>
      </w:tr>
      <w:tr w:rsidR="00252383" w:rsidRPr="00252383" w:rsidTr="00DD128D">
        <w:tc>
          <w:tcPr>
            <w:tcW w:w="3080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 xml:space="preserve">5V 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  <w:r w:rsidRPr="00252383">
              <w:rPr>
                <w:rFonts w:ascii="TH SarabunPSK" w:eastAsia="SimSun" w:hAnsi="TH SarabunPSK" w:cs="TH SarabunPSK"/>
                <w:kern w:val="1"/>
                <w:lang w:eastAsia="th-TH"/>
              </w:rPr>
              <w:t>-15V</w:t>
            </w:r>
          </w:p>
        </w:tc>
        <w:tc>
          <w:tcPr>
            <w:tcW w:w="3081" w:type="dxa"/>
          </w:tcPr>
          <w:p w:rsidR="00252383" w:rsidRPr="00252383" w:rsidRDefault="00252383" w:rsidP="00252383">
            <w:pPr>
              <w:widowControl w:val="0"/>
              <w:tabs>
                <w:tab w:val="left" w:pos="2024"/>
              </w:tabs>
              <w:suppressAutoHyphens/>
              <w:rPr>
                <w:rFonts w:ascii="TH SarabunPSK" w:eastAsia="SimSun" w:hAnsi="TH SarabunPSK" w:cs="TH SarabunPSK"/>
                <w:kern w:val="1"/>
                <w:lang w:eastAsia="th-TH"/>
              </w:rPr>
            </w:pPr>
          </w:p>
        </w:tc>
      </w:tr>
    </w:tbl>
    <w:p w:rsidR="00887522" w:rsidRDefault="00887522" w:rsidP="008A074C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 w:hint="cs"/>
          <w:kern w:val="1"/>
          <w:lang w:eastAsia="th-TH"/>
        </w:rPr>
      </w:pPr>
    </w:p>
    <w:p w:rsidR="00472B60" w:rsidRPr="00383FCE" w:rsidRDefault="00472B60" w:rsidP="008A074C">
      <w:pPr>
        <w:widowControl w:val="0"/>
        <w:tabs>
          <w:tab w:val="left" w:pos="2024"/>
        </w:tabs>
        <w:suppressAutoHyphens/>
        <w:rPr>
          <w:rFonts w:ascii="TH SarabunPSK" w:eastAsia="SimSun" w:hAnsi="TH SarabunPSK" w:cs="TH SarabunPSK" w:hint="cs"/>
          <w:cs/>
          <w:lang w:eastAsia="th-TH"/>
        </w:rPr>
      </w:pPr>
      <w:r>
        <w:rPr>
          <w:rFonts w:ascii="TH SarabunPSK" w:eastAsia="SimSun" w:hAnsi="TH SarabunPSK" w:cs="TH SarabunPSK"/>
          <w:kern w:val="1"/>
          <w:lang w:eastAsia="th-TH"/>
        </w:rPr>
        <w:t xml:space="preserve">7.2. </w:t>
      </w:r>
      <w:r w:rsidR="00EA20B1">
        <w:rPr>
          <w:rFonts w:ascii="TH SarabunPSK" w:eastAsia="SimSun" w:hAnsi="TH SarabunPSK" w:cs="TH SarabunPSK" w:hint="cs"/>
          <w:kern w:val="1"/>
          <w:cs/>
          <w:lang w:eastAsia="th-TH"/>
        </w:rPr>
        <w:t>เมื่อต่อวงจรตามรูปที่</w:t>
      </w:r>
      <w:r w:rsidR="00EA20B1">
        <w:rPr>
          <w:rFonts w:ascii="TH SarabunPSK" w:eastAsia="SimSun" w:hAnsi="TH SarabunPSK" w:cs="TH SarabunPSK"/>
          <w:kern w:val="1"/>
          <w:lang w:eastAsia="th-TH"/>
        </w:rPr>
        <w:t xml:space="preserve"> 7.2</w:t>
      </w:r>
      <w:r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แล้ว</w:t>
      </w:r>
      <w:r w:rsidRPr="00472B60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ป้อนสัญญาณสี่เหลี่ยมความถี่ 1 </w:t>
      </w:r>
      <w:r>
        <w:rPr>
          <w:rFonts w:ascii="TH SarabunPSK" w:eastAsia="SimSun" w:hAnsi="TH SarabunPSK" w:cs="TH SarabunPSK"/>
          <w:kern w:val="1"/>
          <w:lang w:eastAsia="th-TH"/>
        </w:rPr>
        <w:t>k</w:t>
      </w:r>
      <w:r w:rsidRPr="00472B60">
        <w:rPr>
          <w:rFonts w:ascii="TH SarabunPSK" w:eastAsia="SimSun" w:hAnsi="TH SarabunPSK" w:cs="TH SarabunPSK"/>
          <w:kern w:val="1"/>
          <w:lang w:eastAsia="th-TH"/>
        </w:rPr>
        <w:t xml:space="preserve">Hz </w:t>
      </w:r>
      <w:r w:rsidRPr="00472B60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ขนาด </w:t>
      </w:r>
      <w:r w:rsidRPr="00472B60">
        <w:rPr>
          <w:rFonts w:ascii="TH SarabunPSK" w:eastAsia="SimSun" w:hAnsi="TH SarabunPSK" w:cs="TH SarabunPSK"/>
          <w:kern w:val="1"/>
          <w:lang w:eastAsia="th-TH"/>
        </w:rPr>
        <w:t>5</w:t>
      </w:r>
      <w:r w:rsidRPr="00472B60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Pr="00472B60">
        <w:rPr>
          <w:rFonts w:ascii="TH SarabunPSK" w:eastAsia="SimSun" w:hAnsi="TH SarabunPSK" w:cs="TH SarabunPSK"/>
          <w:kern w:val="1"/>
          <w:lang w:eastAsia="th-TH"/>
        </w:rPr>
        <w:t>V</w:t>
      </w:r>
      <w:r w:rsidRPr="00472B60">
        <w:rPr>
          <w:rFonts w:ascii="TH SarabunPSK" w:eastAsia="SimSun" w:hAnsi="TH SarabunPSK" w:cs="TH SarabunPSK"/>
          <w:kern w:val="1"/>
          <w:vertAlign w:val="subscript"/>
          <w:lang w:eastAsia="th-TH"/>
        </w:rPr>
        <w:t>PP</w:t>
      </w:r>
      <w:r w:rsidRPr="00472B60">
        <w:rPr>
          <w:rFonts w:ascii="TH SarabunPSK" w:eastAsia="SimSun" w:hAnsi="TH SarabunPSK" w:cs="TH SarabunPSK"/>
          <w:kern w:val="1"/>
          <w:lang w:eastAsia="th-TH"/>
        </w:rPr>
        <w:t xml:space="preserve"> </w:t>
      </w:r>
      <w:r w:rsidRPr="00472B60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เข้าที่ </w:t>
      </w:r>
      <w:r w:rsidRPr="00472B60">
        <w:rPr>
          <w:rFonts w:ascii="TH SarabunPSK" w:eastAsia="SimSun" w:hAnsi="TH SarabunPSK" w:cs="TH SarabunPSK"/>
          <w:kern w:val="1"/>
          <w:lang w:eastAsia="th-TH"/>
        </w:rPr>
        <w:t xml:space="preserve">input </w:t>
      </w:r>
      <w:r w:rsidRPr="00472B60">
        <w:rPr>
          <w:rFonts w:ascii="TH SarabunPSK" w:eastAsia="SimSun" w:hAnsi="TH SarabunPSK" w:cs="TH SarabunPSK" w:hint="cs"/>
          <w:kern w:val="1"/>
          <w:cs/>
          <w:lang w:eastAsia="th-TH"/>
        </w:rPr>
        <w:t xml:space="preserve">ของวงจร.  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>จงสเกตภาพ</w:t>
      </w:r>
      <w:r w:rsidRPr="00472B60">
        <w:rPr>
          <w:rFonts w:ascii="TH SarabunPSK" w:eastAsia="SimSun" w:hAnsi="TH SarabunPSK" w:cs="TH SarabunPSK" w:hint="cs"/>
          <w:kern w:val="1"/>
          <w:cs/>
          <w:lang w:eastAsia="th-TH"/>
        </w:rPr>
        <w:t>ของสัญญาณ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</w:t>
      </w:r>
      <w:r w:rsidRPr="00472B60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i</w:t>
      </w:r>
      <w:r>
        <w:rPr>
          <w:rFonts w:ascii="TH SarabunPSK" w:eastAsia="SimSun" w:hAnsi="TH SarabunPSK" w:cs="TH SarabunPSK" w:hint="cs"/>
          <w:kern w:val="1"/>
          <w:cs/>
          <w:lang w:eastAsia="th-TH"/>
        </w:rPr>
        <w:t xml:space="preserve"> และ</w:t>
      </w:r>
      <w:r w:rsidRPr="00472B60">
        <w:rPr>
          <w:rFonts w:ascii="TH SarabunPSK" w:eastAsia="SimSun" w:hAnsi="TH SarabunPSK" w:cs="TH SarabunPSK"/>
          <w:i/>
          <w:iCs/>
          <w:kern w:val="1"/>
          <w:lang w:eastAsia="th-TH"/>
        </w:rPr>
        <w:t xml:space="preserve"> </w:t>
      </w:r>
      <w:proofErr w:type="spellStart"/>
      <w:r w:rsidRPr="00472B60">
        <w:rPr>
          <w:rFonts w:ascii="TH SarabunPSK" w:eastAsia="SimSun" w:hAnsi="TH SarabunPSK" w:cs="TH SarabunPSK"/>
          <w:i/>
          <w:iCs/>
          <w:kern w:val="1"/>
          <w:lang w:eastAsia="th-TH"/>
        </w:rPr>
        <w:t>v</w:t>
      </w:r>
      <w:r w:rsidRPr="00472B60"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>o</w:t>
      </w:r>
      <w:proofErr w:type="spellEnd"/>
      <w:r>
        <w:rPr>
          <w:rFonts w:ascii="TH SarabunPSK" w:eastAsia="SimSun" w:hAnsi="TH SarabunPSK" w:cs="TH SarabunPSK"/>
          <w:i/>
          <w:iCs/>
          <w:kern w:val="1"/>
          <w:vertAlign w:val="subscript"/>
          <w:lang w:eastAsia="th-TH"/>
        </w:rPr>
        <w:t xml:space="preserve"> </w:t>
      </w:r>
      <w:r>
        <w:rPr>
          <w:rFonts w:ascii="TH SarabunPSK" w:eastAsia="SimSun" w:hAnsi="TH SarabunPSK" w:cs="TH SarabunPSK" w:hint="cs"/>
          <w:cs/>
          <w:lang w:eastAsia="th-TH"/>
        </w:rPr>
        <w:t>ที่</w:t>
      </w:r>
      <w:r w:rsidR="00BC4E48">
        <w:rPr>
          <w:rFonts w:ascii="TH SarabunPSK" w:eastAsia="SimSun" w:hAnsi="TH SarabunPSK" w:cs="TH SarabunPSK" w:hint="cs"/>
          <w:cs/>
          <w:lang w:eastAsia="th-TH"/>
        </w:rPr>
        <w:t>จะ</w:t>
      </w:r>
      <w:r>
        <w:rPr>
          <w:rFonts w:ascii="TH SarabunPSK" w:eastAsia="SimSun" w:hAnsi="TH SarabunPSK" w:cs="TH SarabunPSK" w:hint="cs"/>
          <w:cs/>
          <w:lang w:eastAsia="th-TH"/>
        </w:rPr>
        <w:t>ปรากฏบนจอของออสซิลโลสโคป</w:t>
      </w:r>
      <w:r w:rsidR="00383FCE">
        <w:rPr>
          <w:rFonts w:ascii="TH SarabunPSK" w:eastAsia="SimSun" w:hAnsi="TH SarabunPSK" w:cs="TH SarabunPSK" w:hint="cs"/>
          <w:cs/>
          <w:lang w:eastAsia="th-TH"/>
        </w:rPr>
        <w:t xml:space="preserve"> </w:t>
      </w:r>
      <w:r w:rsidR="00383FCE">
        <w:rPr>
          <w:rFonts w:ascii="TH SarabunPSK" w:eastAsia="SimSun" w:hAnsi="TH SarabunPSK" w:cs="TH SarabunPSK"/>
          <w:lang w:eastAsia="th-TH"/>
        </w:rPr>
        <w:t xml:space="preserve">(5 </w:t>
      </w:r>
      <w:r w:rsidR="00383FCE">
        <w:rPr>
          <w:rFonts w:ascii="TH SarabunPSK" w:eastAsia="SimSun" w:hAnsi="TH SarabunPSK" w:cs="TH SarabunPSK" w:hint="cs"/>
          <w:cs/>
          <w:lang w:eastAsia="th-TH"/>
        </w:rPr>
        <w:t>คะแนน)</w:t>
      </w:r>
    </w:p>
    <w:p w:rsidR="00472B60" w:rsidRDefault="00472B60" w:rsidP="00472B60">
      <w:pPr>
        <w:widowControl w:val="0"/>
        <w:tabs>
          <w:tab w:val="left" w:pos="2024"/>
        </w:tabs>
        <w:suppressAutoHyphens/>
        <w:jc w:val="center"/>
        <w:rPr>
          <w:rFonts w:ascii="Angsana New" w:hAnsi="Angsana New" w:cs="Angsana New" w:hint="cs"/>
        </w:rPr>
      </w:pPr>
      <w:r w:rsidRPr="000F4AAE">
        <w:rPr>
          <w:rFonts w:ascii="Angsana New" w:hAnsi="Angsana New" w:cs="Angsana New"/>
          <w:cs/>
        </w:rPr>
        <w:object w:dxaOrig="5702" w:dyaOrig="2196">
          <v:shape id="_x0000_i1033" type="#_x0000_t75" style="width:345.3pt;height:133.1pt" o:ole="">
            <v:imagedata r:id="rId29" o:title=""/>
          </v:shape>
          <o:OLEObject Type="Embed" ProgID="Visio.Drawing.11" ShapeID="_x0000_i1033" DrawAspect="Content" ObjectID="_1391589471" r:id="rId30"/>
        </w:object>
      </w:r>
    </w:p>
    <w:p w:rsidR="00472B60" w:rsidRPr="00472B60" w:rsidRDefault="00472B60" w:rsidP="00472B60">
      <w:pPr>
        <w:widowControl w:val="0"/>
        <w:tabs>
          <w:tab w:val="left" w:pos="2024"/>
        </w:tabs>
        <w:suppressAutoHyphens/>
        <w:jc w:val="center"/>
        <w:rPr>
          <w:rFonts w:ascii="TH SarabunPSK" w:eastAsia="SimSun" w:hAnsi="TH SarabunPSK" w:cs="TH SarabunPSK"/>
          <w:kern w:val="1"/>
          <w:lang w:eastAsia="th-TH"/>
        </w:rPr>
      </w:pPr>
      <w:r>
        <w:rPr>
          <w:rFonts w:ascii="TH SarabunPSK" w:hAnsi="TH SarabunPSK" w:cs="TH SarabunPSK" w:hint="cs"/>
          <w:cs/>
        </w:rPr>
        <w:t xml:space="preserve">รูปที่ </w:t>
      </w:r>
      <w:r>
        <w:rPr>
          <w:rFonts w:ascii="TH SarabunPSK" w:hAnsi="TH SarabunPSK" w:cs="TH SarabunPSK"/>
        </w:rPr>
        <w:t>7.2</w:t>
      </w:r>
    </w:p>
    <w:sectPr w:rsidR="00472B60" w:rsidRPr="00472B60" w:rsidSect="00706F85">
      <w:headerReference w:type="default" r:id="rId31"/>
      <w:footerReference w:type="default" r:id="rId32"/>
      <w:pgSz w:w="11906" w:h="16838" w:code="9"/>
      <w:pgMar w:top="1440" w:right="1133" w:bottom="1134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76920" w:rsidRDefault="00276920">
      <w:r>
        <w:separator/>
      </w:r>
    </w:p>
  </w:endnote>
  <w:endnote w:type="continuationSeparator" w:id="0">
    <w:p w:rsidR="00276920" w:rsidRDefault="002769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01415" w:rsidRPr="00F91A8A" w:rsidRDefault="002240D2" w:rsidP="00F91A8A">
    <w:pPr>
      <w:pStyle w:val="Footer"/>
      <w:tabs>
        <w:tab w:val="clear" w:pos="4153"/>
        <w:tab w:val="clear" w:pos="8306"/>
        <w:tab w:val="center" w:pos="4680"/>
      </w:tabs>
      <w:rPr>
        <w:rFonts w:ascii="Times New Roman" w:hAnsi="Times New Roman"/>
        <w:sz w:val="24"/>
        <w:szCs w:val="24"/>
      </w:rPr>
    </w:pPr>
    <w:r w:rsidRPr="00F91A8A">
      <w:rPr>
        <w:rFonts w:ascii="Times New Roman" w:hAnsi="Times New Roman"/>
        <w:sz w:val="24"/>
        <w:szCs w:val="24"/>
      </w:rPr>
      <w:tab/>
    </w:r>
    <w:r w:rsidR="00280B41">
      <w:rPr>
        <w:rFonts w:ascii="Times New Roman" w:hAnsi="Times New Roman"/>
        <w:sz w:val="24"/>
        <w:szCs w:val="24"/>
      </w:rPr>
      <w:t>February</w:t>
    </w:r>
    <w:r w:rsidRPr="00F91A8A">
      <w:rPr>
        <w:rFonts w:ascii="Times New Roman" w:hAnsi="Times New Roman"/>
        <w:sz w:val="24"/>
        <w:szCs w:val="24"/>
      </w:rPr>
      <w:t xml:space="preserve"> </w:t>
    </w:r>
    <w:r w:rsidR="000F7D25">
      <w:rPr>
        <w:rFonts w:ascii="Times New Roman" w:hAnsi="Times New Roman"/>
        <w:sz w:val="24"/>
        <w:szCs w:val="24"/>
      </w:rPr>
      <w:t>2</w:t>
    </w:r>
    <w:r w:rsidR="00230B9D">
      <w:rPr>
        <w:rFonts w:ascii="Times New Roman" w:hAnsi="Times New Roman"/>
        <w:sz w:val="24"/>
        <w:szCs w:val="24"/>
      </w:rPr>
      <w:t>6</w:t>
    </w:r>
    <w:r w:rsidR="00230B9D">
      <w:rPr>
        <w:rFonts w:ascii="Times New Roman" w:hAnsi="Times New Roman"/>
        <w:sz w:val="24"/>
        <w:szCs w:val="24"/>
        <w:vertAlign w:val="superscript"/>
      </w:rPr>
      <w:t>th</w:t>
    </w:r>
    <w:r w:rsidR="000F7D25">
      <w:rPr>
        <w:rFonts w:ascii="Times New Roman" w:hAnsi="Times New Roman"/>
        <w:sz w:val="24"/>
        <w:szCs w:val="24"/>
      </w:rPr>
      <w:t>, 2012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76920" w:rsidRDefault="00276920">
      <w:r>
        <w:separator/>
      </w:r>
    </w:p>
  </w:footnote>
  <w:footnote w:type="continuationSeparator" w:id="0">
    <w:p w:rsidR="00276920" w:rsidRDefault="0027692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40D2" w:rsidRPr="005236A5" w:rsidRDefault="002240D2" w:rsidP="00F91A8A">
    <w:pPr>
      <w:pStyle w:val="Header"/>
      <w:tabs>
        <w:tab w:val="clear" w:pos="8306"/>
        <w:tab w:val="center" w:leader="underscore" w:pos="4153"/>
        <w:tab w:val="right" w:leader="underscore" w:pos="6480"/>
        <w:tab w:val="right" w:pos="9000"/>
      </w:tabs>
      <w:rPr>
        <w:rFonts w:ascii="Times New Roman" w:hAnsi="Times New Roman"/>
        <w:sz w:val="24"/>
        <w:szCs w:val="24"/>
      </w:rPr>
    </w:pPr>
    <w:r w:rsidRPr="005236A5">
      <w:rPr>
        <w:rFonts w:ascii="Times New Roman" w:hAnsi="Times New Roman"/>
        <w:sz w:val="24"/>
        <w:szCs w:val="24"/>
      </w:rPr>
      <w:t>Name</w:t>
    </w:r>
    <w:r w:rsidRPr="005236A5">
      <w:rPr>
        <w:rFonts w:ascii="Times New Roman" w:hAnsi="Times New Roman"/>
        <w:sz w:val="24"/>
        <w:szCs w:val="24"/>
      </w:rPr>
      <w:tab/>
      <w:t>I.D.</w:t>
    </w:r>
    <w:r w:rsidRPr="005236A5">
      <w:rPr>
        <w:rFonts w:ascii="Times New Roman" w:hAnsi="Times New Roman"/>
        <w:sz w:val="24"/>
        <w:szCs w:val="24"/>
      </w:rPr>
      <w:tab/>
    </w:r>
    <w:r w:rsidRPr="005236A5">
      <w:rPr>
        <w:rFonts w:ascii="Times New Roman" w:hAnsi="Times New Roman"/>
        <w:sz w:val="24"/>
        <w:szCs w:val="24"/>
      </w:rPr>
      <w:tab/>
    </w:r>
    <w:r w:rsidRPr="005236A5">
      <w:rPr>
        <w:rStyle w:val="PageNumber"/>
        <w:rFonts w:ascii="Times New Roman" w:hAnsi="Times New Roman"/>
        <w:sz w:val="24"/>
        <w:szCs w:val="24"/>
      </w:rPr>
      <w:fldChar w:fldCharType="begin"/>
    </w:r>
    <w:r w:rsidRPr="005236A5">
      <w:rPr>
        <w:rStyle w:val="PageNumber"/>
        <w:rFonts w:ascii="Times New Roman" w:hAnsi="Times New Roman"/>
        <w:sz w:val="24"/>
        <w:szCs w:val="24"/>
      </w:rPr>
      <w:instrText xml:space="preserve"> PAGE </w:instrText>
    </w:r>
    <w:r w:rsidRPr="005236A5">
      <w:rPr>
        <w:rStyle w:val="PageNumber"/>
        <w:rFonts w:ascii="Times New Roman" w:hAnsi="Times New Roman"/>
        <w:sz w:val="24"/>
        <w:szCs w:val="24"/>
      </w:rPr>
      <w:fldChar w:fldCharType="separate"/>
    </w:r>
    <w:r w:rsidR="0078714B">
      <w:rPr>
        <w:rStyle w:val="PageNumber"/>
        <w:rFonts w:ascii="Times New Roman" w:hAnsi="Times New Roman"/>
        <w:noProof/>
        <w:sz w:val="24"/>
        <w:szCs w:val="24"/>
      </w:rPr>
      <w:t>5</w:t>
    </w:r>
    <w:r w:rsidRPr="005236A5">
      <w:rPr>
        <w:rStyle w:val="PageNumber"/>
        <w:rFonts w:ascii="Times New Roman" w:hAnsi="Times New Roman"/>
        <w:sz w:val="24"/>
        <w:szCs w:val="24"/>
      </w:rPr>
      <w:fldChar w:fldCharType="end"/>
    </w:r>
    <w:r w:rsidRPr="005236A5">
      <w:rPr>
        <w:rStyle w:val="PageNumber"/>
        <w:rFonts w:ascii="Times New Roman" w:hAnsi="Times New Roman"/>
        <w:sz w:val="24"/>
        <w:szCs w:val="24"/>
      </w:rPr>
      <w:t>/</w:t>
    </w:r>
    <w:r w:rsidRPr="005236A5">
      <w:rPr>
        <w:rStyle w:val="PageNumber"/>
        <w:rFonts w:ascii="Times New Roman" w:hAnsi="Times New Roman"/>
        <w:sz w:val="24"/>
        <w:szCs w:val="24"/>
      </w:rPr>
      <w:fldChar w:fldCharType="begin"/>
    </w:r>
    <w:r w:rsidRPr="005236A5">
      <w:rPr>
        <w:rStyle w:val="PageNumber"/>
        <w:rFonts w:ascii="Times New Roman" w:hAnsi="Times New Roman"/>
        <w:sz w:val="24"/>
        <w:szCs w:val="24"/>
      </w:rPr>
      <w:instrText xml:space="preserve"> NUMPAGES </w:instrText>
    </w:r>
    <w:r w:rsidRPr="005236A5">
      <w:rPr>
        <w:rStyle w:val="PageNumber"/>
        <w:rFonts w:ascii="Times New Roman" w:hAnsi="Times New Roman"/>
        <w:sz w:val="24"/>
        <w:szCs w:val="24"/>
      </w:rPr>
      <w:fldChar w:fldCharType="separate"/>
    </w:r>
    <w:r w:rsidR="0078714B">
      <w:rPr>
        <w:rStyle w:val="PageNumber"/>
        <w:rFonts w:ascii="Times New Roman" w:hAnsi="Times New Roman"/>
        <w:noProof/>
        <w:sz w:val="24"/>
        <w:szCs w:val="24"/>
      </w:rPr>
      <w:t>5</w:t>
    </w:r>
    <w:r w:rsidRPr="005236A5">
      <w:rPr>
        <w:rStyle w:val="PageNumber"/>
        <w:rFonts w:ascii="Times New Roman" w:hAnsi="Times New Roman"/>
        <w:sz w:val="24"/>
        <w:szCs w:val="24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BA4657"/>
    <w:multiLevelType w:val="hybridMultilevel"/>
    <w:tmpl w:val="53B2240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14B642C1"/>
    <w:multiLevelType w:val="hybridMultilevel"/>
    <w:tmpl w:val="80AA9914"/>
    <w:lvl w:ilvl="0" w:tplc="8A36A94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2E53077"/>
    <w:multiLevelType w:val="hybridMultilevel"/>
    <w:tmpl w:val="970AF2CA"/>
    <w:lvl w:ilvl="0" w:tplc="8086F1A6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34DF00CC"/>
    <w:multiLevelType w:val="multilevel"/>
    <w:tmpl w:val="7D9078A2"/>
    <w:lvl w:ilvl="0">
      <w:start w:val="1"/>
      <w:numFmt w:val="decimal"/>
      <w:lvlText w:val="%1"/>
      <w:lvlJc w:val="left"/>
      <w:pPr>
        <w:ind w:left="367" w:hanging="36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7" w:hanging="367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>
    <w:nsid w:val="37F448F0"/>
    <w:multiLevelType w:val="hybridMultilevel"/>
    <w:tmpl w:val="F1946F56"/>
    <w:lvl w:ilvl="0" w:tplc="CB5616CA">
      <w:start w:val="1"/>
      <w:numFmt w:val="lowerLetter"/>
      <w:lvlText w:val="%1."/>
      <w:lvlJc w:val="left"/>
      <w:pPr>
        <w:ind w:left="1260" w:hanging="180"/>
      </w:pPr>
      <w:rPr>
        <w:rFonts w:ascii="Times New Roman" w:eastAsia="Times New Roman" w:hAnsi="Times New Roman" w:cs="Cordia New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">
    <w:nsid w:val="41B57489"/>
    <w:multiLevelType w:val="multilevel"/>
    <w:tmpl w:val="8A3A5D8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6">
    <w:nsid w:val="4EE31B75"/>
    <w:multiLevelType w:val="multilevel"/>
    <w:tmpl w:val="295E6EB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sz w:val="28"/>
        <w:szCs w:val="2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1"/>
  </w:num>
  <w:num w:numId="5">
    <w:abstractNumId w:val="6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086E"/>
    <w:rsid w:val="00004BF8"/>
    <w:rsid w:val="00012DC8"/>
    <w:rsid w:val="00015A16"/>
    <w:rsid w:val="00021AE4"/>
    <w:rsid w:val="00055424"/>
    <w:rsid w:val="000562A8"/>
    <w:rsid w:val="0007795C"/>
    <w:rsid w:val="000A581F"/>
    <w:rsid w:val="000B6E71"/>
    <w:rsid w:val="000C12CD"/>
    <w:rsid w:val="000E2A0B"/>
    <w:rsid w:val="000F19F1"/>
    <w:rsid w:val="000F7D25"/>
    <w:rsid w:val="001446BB"/>
    <w:rsid w:val="00145AFD"/>
    <w:rsid w:val="00151E7F"/>
    <w:rsid w:val="00184CD7"/>
    <w:rsid w:val="00184DE6"/>
    <w:rsid w:val="001A1EB1"/>
    <w:rsid w:val="001B749E"/>
    <w:rsid w:val="001D5D8F"/>
    <w:rsid w:val="001D6FF0"/>
    <w:rsid w:val="001F15C6"/>
    <w:rsid w:val="00201C3D"/>
    <w:rsid w:val="00205C10"/>
    <w:rsid w:val="002240D2"/>
    <w:rsid w:val="00230B9D"/>
    <w:rsid w:val="00240202"/>
    <w:rsid w:val="002477E4"/>
    <w:rsid w:val="00252383"/>
    <w:rsid w:val="00254B6B"/>
    <w:rsid w:val="002668A9"/>
    <w:rsid w:val="00272236"/>
    <w:rsid w:val="00275A9B"/>
    <w:rsid w:val="00276920"/>
    <w:rsid w:val="00280B41"/>
    <w:rsid w:val="002844D4"/>
    <w:rsid w:val="00295CA6"/>
    <w:rsid w:val="002A121D"/>
    <w:rsid w:val="002A7F9F"/>
    <w:rsid w:val="002C2A3E"/>
    <w:rsid w:val="002D114D"/>
    <w:rsid w:val="002E3518"/>
    <w:rsid w:val="002E6DB5"/>
    <w:rsid w:val="002F60EF"/>
    <w:rsid w:val="00305520"/>
    <w:rsid w:val="00345EBF"/>
    <w:rsid w:val="00346AA3"/>
    <w:rsid w:val="00370707"/>
    <w:rsid w:val="00380735"/>
    <w:rsid w:val="00383FCE"/>
    <w:rsid w:val="00387413"/>
    <w:rsid w:val="00390A54"/>
    <w:rsid w:val="003A0E1A"/>
    <w:rsid w:val="003B763B"/>
    <w:rsid w:val="003C4DCC"/>
    <w:rsid w:val="003C5372"/>
    <w:rsid w:val="003D71A0"/>
    <w:rsid w:val="003E3C13"/>
    <w:rsid w:val="003E68E2"/>
    <w:rsid w:val="00400A3A"/>
    <w:rsid w:val="00401415"/>
    <w:rsid w:val="00402FD9"/>
    <w:rsid w:val="004057F8"/>
    <w:rsid w:val="004074F7"/>
    <w:rsid w:val="0041435B"/>
    <w:rsid w:val="00425CB4"/>
    <w:rsid w:val="00471F7D"/>
    <w:rsid w:val="00472B60"/>
    <w:rsid w:val="00481D4E"/>
    <w:rsid w:val="0049019A"/>
    <w:rsid w:val="004A1134"/>
    <w:rsid w:val="004A1F78"/>
    <w:rsid w:val="004C57CA"/>
    <w:rsid w:val="004F1592"/>
    <w:rsid w:val="004F6E4D"/>
    <w:rsid w:val="00507F8F"/>
    <w:rsid w:val="00521B67"/>
    <w:rsid w:val="005236A5"/>
    <w:rsid w:val="0053086E"/>
    <w:rsid w:val="00554A59"/>
    <w:rsid w:val="00567ECC"/>
    <w:rsid w:val="00576971"/>
    <w:rsid w:val="005772AD"/>
    <w:rsid w:val="00591463"/>
    <w:rsid w:val="005B2607"/>
    <w:rsid w:val="005B4FDD"/>
    <w:rsid w:val="005C33D7"/>
    <w:rsid w:val="005C5C58"/>
    <w:rsid w:val="005D793B"/>
    <w:rsid w:val="00614CF2"/>
    <w:rsid w:val="006152C3"/>
    <w:rsid w:val="00623EC2"/>
    <w:rsid w:val="00635CFF"/>
    <w:rsid w:val="0065265A"/>
    <w:rsid w:val="006A48F8"/>
    <w:rsid w:val="006A6BC4"/>
    <w:rsid w:val="006A6D1F"/>
    <w:rsid w:val="006C5318"/>
    <w:rsid w:val="006D6411"/>
    <w:rsid w:val="006D7458"/>
    <w:rsid w:val="006F3E88"/>
    <w:rsid w:val="00700324"/>
    <w:rsid w:val="0070654D"/>
    <w:rsid w:val="00706F85"/>
    <w:rsid w:val="00711E75"/>
    <w:rsid w:val="00736590"/>
    <w:rsid w:val="0075228F"/>
    <w:rsid w:val="007561E3"/>
    <w:rsid w:val="00764849"/>
    <w:rsid w:val="007669F2"/>
    <w:rsid w:val="00770154"/>
    <w:rsid w:val="00773565"/>
    <w:rsid w:val="00784668"/>
    <w:rsid w:val="0078714B"/>
    <w:rsid w:val="00790669"/>
    <w:rsid w:val="00790BA4"/>
    <w:rsid w:val="007A583E"/>
    <w:rsid w:val="007C332B"/>
    <w:rsid w:val="007D3F48"/>
    <w:rsid w:val="007D5BD1"/>
    <w:rsid w:val="007F37AB"/>
    <w:rsid w:val="0082154E"/>
    <w:rsid w:val="00825FB1"/>
    <w:rsid w:val="00837181"/>
    <w:rsid w:val="00855EE1"/>
    <w:rsid w:val="008618D2"/>
    <w:rsid w:val="00862DA4"/>
    <w:rsid w:val="00873153"/>
    <w:rsid w:val="00873D8F"/>
    <w:rsid w:val="00887522"/>
    <w:rsid w:val="008969BB"/>
    <w:rsid w:val="008A074C"/>
    <w:rsid w:val="008A3F9A"/>
    <w:rsid w:val="008B4BC3"/>
    <w:rsid w:val="008B7DEC"/>
    <w:rsid w:val="008D0D9A"/>
    <w:rsid w:val="008D774C"/>
    <w:rsid w:val="00920366"/>
    <w:rsid w:val="00927426"/>
    <w:rsid w:val="00944156"/>
    <w:rsid w:val="009445FC"/>
    <w:rsid w:val="00953296"/>
    <w:rsid w:val="00970107"/>
    <w:rsid w:val="00970842"/>
    <w:rsid w:val="00980D79"/>
    <w:rsid w:val="00987AAA"/>
    <w:rsid w:val="0099791E"/>
    <w:rsid w:val="009A54F5"/>
    <w:rsid w:val="009B5C39"/>
    <w:rsid w:val="009B5CB8"/>
    <w:rsid w:val="009B73EB"/>
    <w:rsid w:val="009C010D"/>
    <w:rsid w:val="009D6E7C"/>
    <w:rsid w:val="009E20E2"/>
    <w:rsid w:val="009E655F"/>
    <w:rsid w:val="009E7AA2"/>
    <w:rsid w:val="009F4BA7"/>
    <w:rsid w:val="00A01785"/>
    <w:rsid w:val="00A02FB9"/>
    <w:rsid w:val="00A11831"/>
    <w:rsid w:val="00A23543"/>
    <w:rsid w:val="00A34CD3"/>
    <w:rsid w:val="00A63E2E"/>
    <w:rsid w:val="00A6692B"/>
    <w:rsid w:val="00A8052B"/>
    <w:rsid w:val="00A807C8"/>
    <w:rsid w:val="00A817CC"/>
    <w:rsid w:val="00A9508B"/>
    <w:rsid w:val="00AA1F3A"/>
    <w:rsid w:val="00AA59F0"/>
    <w:rsid w:val="00AA6FA9"/>
    <w:rsid w:val="00AB1381"/>
    <w:rsid w:val="00AB67AB"/>
    <w:rsid w:val="00AB7098"/>
    <w:rsid w:val="00AC2BA0"/>
    <w:rsid w:val="00AD001D"/>
    <w:rsid w:val="00AD0A28"/>
    <w:rsid w:val="00AD23F8"/>
    <w:rsid w:val="00AD6E67"/>
    <w:rsid w:val="00B02E6E"/>
    <w:rsid w:val="00B14B71"/>
    <w:rsid w:val="00B21096"/>
    <w:rsid w:val="00B30A4E"/>
    <w:rsid w:val="00B32371"/>
    <w:rsid w:val="00B40EB7"/>
    <w:rsid w:val="00B513FE"/>
    <w:rsid w:val="00B55BE8"/>
    <w:rsid w:val="00B671A4"/>
    <w:rsid w:val="00B85252"/>
    <w:rsid w:val="00BB0984"/>
    <w:rsid w:val="00BC4E48"/>
    <w:rsid w:val="00BD7DF9"/>
    <w:rsid w:val="00BE0BC2"/>
    <w:rsid w:val="00BE3495"/>
    <w:rsid w:val="00BF3496"/>
    <w:rsid w:val="00C10866"/>
    <w:rsid w:val="00C11CC1"/>
    <w:rsid w:val="00C12071"/>
    <w:rsid w:val="00C33144"/>
    <w:rsid w:val="00C40653"/>
    <w:rsid w:val="00C9691E"/>
    <w:rsid w:val="00CA1B12"/>
    <w:rsid w:val="00CA5D57"/>
    <w:rsid w:val="00CC433A"/>
    <w:rsid w:val="00CC6057"/>
    <w:rsid w:val="00CD27AC"/>
    <w:rsid w:val="00CE6F1B"/>
    <w:rsid w:val="00CF0038"/>
    <w:rsid w:val="00CF173B"/>
    <w:rsid w:val="00D0113D"/>
    <w:rsid w:val="00D02A78"/>
    <w:rsid w:val="00D10EE0"/>
    <w:rsid w:val="00D26F8C"/>
    <w:rsid w:val="00D30D11"/>
    <w:rsid w:val="00D314A7"/>
    <w:rsid w:val="00D3352A"/>
    <w:rsid w:val="00D43FB6"/>
    <w:rsid w:val="00D44A0F"/>
    <w:rsid w:val="00D63090"/>
    <w:rsid w:val="00D672FF"/>
    <w:rsid w:val="00D7009D"/>
    <w:rsid w:val="00D7412F"/>
    <w:rsid w:val="00D87AF8"/>
    <w:rsid w:val="00D915B2"/>
    <w:rsid w:val="00D92A47"/>
    <w:rsid w:val="00DA0F9D"/>
    <w:rsid w:val="00DA315A"/>
    <w:rsid w:val="00DA37A3"/>
    <w:rsid w:val="00DA3DBD"/>
    <w:rsid w:val="00DC3D16"/>
    <w:rsid w:val="00DD1D52"/>
    <w:rsid w:val="00DE4375"/>
    <w:rsid w:val="00DE6A20"/>
    <w:rsid w:val="00E034A9"/>
    <w:rsid w:val="00E036E4"/>
    <w:rsid w:val="00E2508D"/>
    <w:rsid w:val="00E47761"/>
    <w:rsid w:val="00E73E24"/>
    <w:rsid w:val="00E91DC6"/>
    <w:rsid w:val="00EA20B1"/>
    <w:rsid w:val="00EA308B"/>
    <w:rsid w:val="00EE7371"/>
    <w:rsid w:val="00EF2AFE"/>
    <w:rsid w:val="00EF643D"/>
    <w:rsid w:val="00F033A9"/>
    <w:rsid w:val="00F05ECF"/>
    <w:rsid w:val="00F106A5"/>
    <w:rsid w:val="00F21742"/>
    <w:rsid w:val="00F2734F"/>
    <w:rsid w:val="00F37D10"/>
    <w:rsid w:val="00F75902"/>
    <w:rsid w:val="00F80E66"/>
    <w:rsid w:val="00F91A8A"/>
    <w:rsid w:val="00F95E18"/>
    <w:rsid w:val="00FA0790"/>
    <w:rsid w:val="00FA0A7F"/>
    <w:rsid w:val="00FA65A5"/>
    <w:rsid w:val="00FB3107"/>
    <w:rsid w:val="00FB7FF0"/>
    <w:rsid w:val="00FC70A2"/>
    <w:rsid w:val="00FC7E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E3C13"/>
    <w:rPr>
      <w:rFonts w:ascii="Cordia New" w:hAnsi="Cordia New" w:cs="Cordia New"/>
      <w:sz w:val="32"/>
      <w:szCs w:val="3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A07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paragraph" w:styleId="Footer">
    <w:name w:val="foot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character" w:styleId="PageNumber">
    <w:name w:val="page number"/>
    <w:basedOn w:val="DefaultParagraphFont"/>
    <w:rsid w:val="00F91A8A"/>
  </w:style>
  <w:style w:type="paragraph" w:styleId="ListParagraph">
    <w:name w:val="List Paragraph"/>
    <w:basedOn w:val="Normal"/>
    <w:uiPriority w:val="34"/>
    <w:qFormat/>
    <w:rsid w:val="002E351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8"/>
    </w:rPr>
  </w:style>
  <w:style w:type="paragraph" w:styleId="BalloonText">
    <w:name w:val="Balloon Text"/>
    <w:basedOn w:val="Normal"/>
    <w:link w:val="BalloonTextChar"/>
    <w:rsid w:val="002E3518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2E3518"/>
    <w:rPr>
      <w:rFonts w:ascii="Tahoma" w:hAnsi="Tahoma"/>
      <w:sz w:val="16"/>
    </w:rPr>
  </w:style>
  <w:style w:type="paragraph" w:styleId="NormalWeb">
    <w:name w:val="Normal (Web)"/>
    <w:basedOn w:val="Normal"/>
    <w:uiPriority w:val="99"/>
    <w:unhideWhenUsed/>
    <w:rsid w:val="00B14B71"/>
    <w:pPr>
      <w:spacing w:before="100" w:beforeAutospacing="1" w:after="100" w:afterAutospacing="1"/>
    </w:pPr>
    <w:rPr>
      <w:rFonts w:ascii="Tahoma" w:hAnsi="Tahoma" w:cs="Tahoma"/>
      <w:sz w:val="24"/>
      <w:szCs w:val="24"/>
    </w:rPr>
  </w:style>
  <w:style w:type="paragraph" w:customStyle="1" w:styleId="a">
    <w:name w:val="รูปที่"/>
    <w:basedOn w:val="Caption"/>
    <w:rsid w:val="00944156"/>
    <w:pPr>
      <w:widowControl w:val="0"/>
      <w:suppressLineNumbers/>
      <w:suppressAutoHyphens/>
      <w:spacing w:before="120" w:after="120"/>
    </w:pPr>
    <w:rPr>
      <w:rFonts w:ascii="Times New Roman" w:eastAsia="SimSun" w:hAnsi="Times New Roman" w:cs="Angsana New"/>
      <w:b w:val="0"/>
      <w:bCs w:val="0"/>
      <w:i/>
      <w:iCs/>
      <w:color w:val="auto"/>
      <w:kern w:val="1"/>
      <w:sz w:val="24"/>
      <w:szCs w:val="32"/>
      <w:lang w:eastAsia="th-TH"/>
    </w:rPr>
  </w:style>
  <w:style w:type="paragraph" w:styleId="Caption">
    <w:name w:val="caption"/>
    <w:basedOn w:val="Normal"/>
    <w:next w:val="Normal"/>
    <w:semiHidden/>
    <w:unhideWhenUsed/>
    <w:qFormat/>
    <w:rsid w:val="00944156"/>
    <w:pPr>
      <w:spacing w:after="200"/>
    </w:pPr>
    <w:rPr>
      <w:b/>
      <w:bCs/>
      <w:color w:val="4F81BD" w:themeColor="accent1"/>
      <w:sz w:val="18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Angsana New"/>
        <w:lang w:val="en-US" w:eastAsia="en-US" w:bidi="th-TH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3E3C13"/>
    <w:rPr>
      <w:rFonts w:ascii="Cordia New" w:hAnsi="Cordia New" w:cs="Cordia New"/>
      <w:sz w:val="32"/>
      <w:szCs w:val="32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FA079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paragraph" w:styleId="Footer">
    <w:name w:val="footer"/>
    <w:basedOn w:val="Normal"/>
    <w:rsid w:val="00F91A8A"/>
    <w:pPr>
      <w:tabs>
        <w:tab w:val="center" w:pos="4153"/>
        <w:tab w:val="right" w:pos="8306"/>
      </w:tabs>
    </w:pPr>
    <w:rPr>
      <w:szCs w:val="37"/>
    </w:rPr>
  </w:style>
  <w:style w:type="character" w:styleId="PageNumber">
    <w:name w:val="page number"/>
    <w:basedOn w:val="DefaultParagraphFont"/>
    <w:rsid w:val="00F91A8A"/>
  </w:style>
  <w:style w:type="paragraph" w:styleId="ListParagraph">
    <w:name w:val="List Paragraph"/>
    <w:basedOn w:val="Normal"/>
    <w:uiPriority w:val="34"/>
    <w:qFormat/>
    <w:rsid w:val="002E3518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8"/>
    </w:rPr>
  </w:style>
  <w:style w:type="paragraph" w:styleId="BalloonText">
    <w:name w:val="Balloon Text"/>
    <w:basedOn w:val="Normal"/>
    <w:link w:val="BalloonTextChar"/>
    <w:rsid w:val="002E3518"/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2E3518"/>
    <w:rPr>
      <w:rFonts w:ascii="Tahoma" w:hAnsi="Tahoma"/>
      <w:sz w:val="16"/>
    </w:rPr>
  </w:style>
  <w:style w:type="paragraph" w:styleId="NormalWeb">
    <w:name w:val="Normal (Web)"/>
    <w:basedOn w:val="Normal"/>
    <w:uiPriority w:val="99"/>
    <w:unhideWhenUsed/>
    <w:rsid w:val="00B14B71"/>
    <w:pPr>
      <w:spacing w:before="100" w:beforeAutospacing="1" w:after="100" w:afterAutospacing="1"/>
    </w:pPr>
    <w:rPr>
      <w:rFonts w:ascii="Tahoma" w:hAnsi="Tahoma" w:cs="Tahoma"/>
      <w:sz w:val="24"/>
      <w:szCs w:val="24"/>
    </w:rPr>
  </w:style>
  <w:style w:type="paragraph" w:customStyle="1" w:styleId="a">
    <w:name w:val="รูปที่"/>
    <w:basedOn w:val="Caption"/>
    <w:rsid w:val="00944156"/>
    <w:pPr>
      <w:widowControl w:val="0"/>
      <w:suppressLineNumbers/>
      <w:suppressAutoHyphens/>
      <w:spacing w:before="120" w:after="120"/>
    </w:pPr>
    <w:rPr>
      <w:rFonts w:ascii="Times New Roman" w:eastAsia="SimSun" w:hAnsi="Times New Roman" w:cs="Angsana New"/>
      <w:b w:val="0"/>
      <w:bCs w:val="0"/>
      <w:i/>
      <w:iCs/>
      <w:color w:val="auto"/>
      <w:kern w:val="1"/>
      <w:sz w:val="24"/>
      <w:szCs w:val="32"/>
      <w:lang w:eastAsia="th-TH"/>
    </w:rPr>
  </w:style>
  <w:style w:type="paragraph" w:styleId="Caption">
    <w:name w:val="caption"/>
    <w:basedOn w:val="Normal"/>
    <w:next w:val="Normal"/>
    <w:semiHidden/>
    <w:unhideWhenUsed/>
    <w:qFormat/>
    <w:rsid w:val="00944156"/>
    <w:pPr>
      <w:spacing w:after="200"/>
    </w:pPr>
    <w:rPr>
      <w:b/>
      <w:bCs/>
      <w:color w:val="4F81BD" w:themeColor="accent1"/>
      <w:sz w:val="18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00493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55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" Type="http://schemas.openxmlformats.org/officeDocument/2006/relationships/styles" Target="styles.xml"/><Relationship Id="rId21" Type="http://schemas.openxmlformats.org/officeDocument/2006/relationships/image" Target="media/image9.wmf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5" Type="http://schemas.openxmlformats.org/officeDocument/2006/relationships/image" Target="media/image11.w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image" Target="media/image1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6.bin"/><Relationship Id="rId32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0.wmf"/><Relationship Id="rId28" Type="http://schemas.openxmlformats.org/officeDocument/2006/relationships/oleObject" Target="embeddings/oleObject8.bin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31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2.emf"/><Relationship Id="rId30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33E972-9001-44CE-89E9-4D33AE688B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5</Pages>
  <Words>479</Words>
  <Characters>2733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78211 Analog Electronics</vt:lpstr>
    </vt:vector>
  </TitlesOfParts>
  <Company>Dept. of Computer Eng., KKU</Company>
  <LinksUpToDate>false</LinksUpToDate>
  <CharactersWithSpaces>32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78211 Analog Electronics</dc:title>
  <dc:creator>Warin Suwanwisoot</dc:creator>
  <cp:lastModifiedBy>Rujchai</cp:lastModifiedBy>
  <cp:revision>32</cp:revision>
  <cp:lastPrinted>2012-02-24T04:46:00Z</cp:lastPrinted>
  <dcterms:created xsi:type="dcterms:W3CDTF">2012-02-17T13:59:00Z</dcterms:created>
  <dcterms:modified xsi:type="dcterms:W3CDTF">2012-02-24T04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